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F7302" w:rsidRDefault="00A444E5" w:rsidP="00BF7302">
      <w:pPr>
        <w:ind w:firstLineChars="0" w:firstLine="0"/>
        <w:jc w:val="center"/>
        <w:rPr>
          <w:rFonts w:ascii="黑体" w:eastAsia="黑体" w:hAnsi="黑体"/>
          <w:sz w:val="36"/>
          <w:szCs w:val="36"/>
        </w:rPr>
      </w:pPr>
      <w:r>
        <w:rPr>
          <w:rFonts w:ascii="黑体" w:eastAsia="黑体" w:hAnsi="黑体" w:hint="eastAsia"/>
          <w:sz w:val="36"/>
          <w:szCs w:val="36"/>
        </w:rPr>
        <w:t>电厂含煤</w:t>
      </w:r>
      <w:r>
        <w:rPr>
          <w:rFonts w:ascii="黑体" w:eastAsia="黑体" w:hAnsi="黑体"/>
          <w:sz w:val="36"/>
          <w:szCs w:val="36"/>
        </w:rPr>
        <w:t>废水</w:t>
      </w:r>
      <w:r>
        <w:rPr>
          <w:rFonts w:ascii="黑体" w:eastAsia="黑体" w:hAnsi="黑体" w:hint="eastAsia"/>
          <w:sz w:val="36"/>
          <w:szCs w:val="36"/>
        </w:rPr>
        <w:t>综合</w:t>
      </w:r>
      <w:r>
        <w:rPr>
          <w:rFonts w:ascii="黑体" w:eastAsia="黑体" w:hAnsi="黑体"/>
          <w:sz w:val="36"/>
          <w:szCs w:val="36"/>
        </w:rPr>
        <w:t>收集利用</w:t>
      </w:r>
      <w:r w:rsidR="00782AEA">
        <w:rPr>
          <w:rFonts w:ascii="黑体" w:eastAsia="黑体" w:hAnsi="黑体" w:hint="eastAsia"/>
          <w:sz w:val="36"/>
          <w:szCs w:val="36"/>
        </w:rPr>
        <w:t>工程</w:t>
      </w:r>
      <w:r w:rsidR="00A5479A">
        <w:rPr>
          <w:rFonts w:ascii="黑体" w:eastAsia="黑体" w:hAnsi="黑体" w:hint="eastAsia"/>
          <w:sz w:val="36"/>
          <w:szCs w:val="36"/>
        </w:rPr>
        <w:t>案例</w:t>
      </w:r>
      <w:r w:rsidR="00782AEA">
        <w:rPr>
          <w:rFonts w:ascii="黑体" w:eastAsia="黑体" w:hAnsi="黑体"/>
          <w:sz w:val="36"/>
          <w:szCs w:val="36"/>
        </w:rPr>
        <w:t>分析</w:t>
      </w:r>
    </w:p>
    <w:p w:rsidR="007E485A" w:rsidRPr="00EA10BB" w:rsidRDefault="007E485A" w:rsidP="00BF7302">
      <w:pPr>
        <w:ind w:firstLineChars="0" w:firstLine="0"/>
        <w:jc w:val="center"/>
        <w:rPr>
          <w:rFonts w:ascii="黑体" w:eastAsia="黑体" w:hAnsi="黑体" w:hint="eastAsia"/>
          <w:sz w:val="36"/>
          <w:szCs w:val="36"/>
        </w:rPr>
      </w:pPr>
    </w:p>
    <w:p w:rsidR="00113586" w:rsidRDefault="004C2696" w:rsidP="00EA10BB">
      <w:pPr>
        <w:pStyle w:val="1"/>
      </w:pPr>
      <w:r w:rsidRPr="00EA10BB">
        <w:rPr>
          <w:rFonts w:hint="eastAsia"/>
        </w:rPr>
        <w:t>摘要：</w:t>
      </w:r>
    </w:p>
    <w:p w:rsidR="004C2696" w:rsidRDefault="00E9219E" w:rsidP="00113586">
      <w:r w:rsidRPr="00E9219E">
        <w:rPr>
          <w:rFonts w:hint="eastAsia"/>
        </w:rPr>
        <w:t>概括</w:t>
      </w:r>
      <w:r w:rsidRPr="00E9219E">
        <w:t>了</w:t>
      </w:r>
      <w:r w:rsidR="00113586">
        <w:rPr>
          <w:rFonts w:hint="eastAsia"/>
        </w:rPr>
        <w:t>含煤</w:t>
      </w:r>
      <w:r w:rsidR="00113586">
        <w:t>废水</w:t>
      </w:r>
      <w:r w:rsidR="00113586">
        <w:rPr>
          <w:rFonts w:hint="eastAsia"/>
        </w:rPr>
        <w:t>收集</w:t>
      </w:r>
      <w:r w:rsidR="00113586">
        <w:t>处理利用</w:t>
      </w:r>
      <w:r w:rsidR="00113586">
        <w:rPr>
          <w:rFonts w:hint="eastAsia"/>
        </w:rPr>
        <w:t>的</w:t>
      </w:r>
      <w:r w:rsidR="00113586">
        <w:t>工</w:t>
      </w:r>
      <w:bookmarkStart w:id="0" w:name="_GoBack"/>
      <w:bookmarkEnd w:id="0"/>
      <w:r w:rsidR="00113586">
        <w:t>程案例</w:t>
      </w:r>
      <w:r w:rsidR="00113586">
        <w:rPr>
          <w:rFonts w:hint="eastAsia"/>
        </w:rPr>
        <w:t>。</w:t>
      </w:r>
      <w:r w:rsidR="00113586">
        <w:t>含煤废水</w:t>
      </w:r>
      <w:r w:rsidR="00113586">
        <w:rPr>
          <w:rFonts w:hint="eastAsia"/>
        </w:rPr>
        <w:t>收集</w:t>
      </w:r>
      <w:r w:rsidR="00113586">
        <w:t>处理利用工程除了需要在处理工艺的选择上</w:t>
      </w:r>
      <w:r w:rsidR="00113586">
        <w:rPr>
          <w:rFonts w:hint="eastAsia"/>
        </w:rPr>
        <w:t>做足</w:t>
      </w:r>
      <w:r w:rsidR="00113586">
        <w:t>功课，还需要</w:t>
      </w:r>
      <w:r w:rsidR="00113586">
        <w:rPr>
          <w:rFonts w:hint="eastAsia"/>
        </w:rPr>
        <w:t>对</w:t>
      </w:r>
      <w:r w:rsidR="00113586">
        <w:t>处理站前端的</w:t>
      </w:r>
      <w:r w:rsidR="00113586">
        <w:rPr>
          <w:rFonts w:hint="eastAsia"/>
        </w:rPr>
        <w:t>废水</w:t>
      </w:r>
      <w:r w:rsidR="00113586">
        <w:t>收集系统进行</w:t>
      </w:r>
      <w:r w:rsidR="00113586">
        <w:rPr>
          <w:rFonts w:hint="eastAsia"/>
        </w:rPr>
        <w:t>合理</w:t>
      </w:r>
      <w:r w:rsidR="00113586">
        <w:t>优化</w:t>
      </w:r>
      <w:r w:rsidR="00113586">
        <w:rPr>
          <w:rFonts w:hint="eastAsia"/>
        </w:rPr>
        <w:t>考虑</w:t>
      </w:r>
      <w:r w:rsidR="00113586">
        <w:t>。从</w:t>
      </w:r>
      <w:r w:rsidR="00113586">
        <w:rPr>
          <w:rFonts w:hint="eastAsia"/>
        </w:rPr>
        <w:t>废水</w:t>
      </w:r>
      <w:r w:rsidR="00113586">
        <w:t>收集、分流到后续的处理工艺</w:t>
      </w:r>
      <w:r w:rsidR="00113586">
        <w:rPr>
          <w:rFonts w:hint="eastAsia"/>
        </w:rPr>
        <w:t>，</w:t>
      </w:r>
      <w:r w:rsidR="00113586">
        <w:t>一</w:t>
      </w:r>
      <w:r w:rsidR="00113586">
        <w:rPr>
          <w:rFonts w:hint="eastAsia"/>
        </w:rPr>
        <w:t>连串</w:t>
      </w:r>
      <w:r w:rsidR="00113586">
        <w:t>系统的各个环节都需要合理设计。</w:t>
      </w:r>
    </w:p>
    <w:p w:rsidR="00BF7302" w:rsidRDefault="000308E3" w:rsidP="00EA10BB">
      <w:pPr>
        <w:pStyle w:val="1"/>
      </w:pPr>
      <w:r>
        <w:rPr>
          <w:rFonts w:hint="eastAsia"/>
        </w:rPr>
        <w:t>关键词</w:t>
      </w:r>
      <w:r w:rsidR="00EA10BB">
        <w:t>：</w:t>
      </w:r>
    </w:p>
    <w:p w:rsidR="005A451E" w:rsidRDefault="005F11E8" w:rsidP="00BF7302">
      <w:r>
        <w:rPr>
          <w:rFonts w:hint="eastAsia"/>
        </w:rPr>
        <w:t>含煤</w:t>
      </w:r>
      <w:r>
        <w:t>废水；</w:t>
      </w:r>
      <w:r>
        <w:rPr>
          <w:rFonts w:hint="eastAsia"/>
        </w:rPr>
        <w:t>收集</w:t>
      </w:r>
      <w:r>
        <w:t>；分流；废水处理；</w:t>
      </w:r>
    </w:p>
    <w:p w:rsidR="00064F68" w:rsidRDefault="00064F68" w:rsidP="00064F68">
      <w:pPr>
        <w:ind w:firstLineChars="0" w:firstLine="0"/>
        <w:jc w:val="center"/>
        <w:rPr>
          <w:color w:val="333333"/>
          <w:sz w:val="44"/>
          <w:szCs w:val="44"/>
          <w:shd w:val="clear" w:color="auto" w:fill="F7F8FA"/>
        </w:rPr>
      </w:pPr>
    </w:p>
    <w:p w:rsidR="005C33FF" w:rsidRPr="00064F68" w:rsidRDefault="005C33FF" w:rsidP="00064F68">
      <w:pPr>
        <w:ind w:firstLineChars="0" w:firstLine="0"/>
        <w:jc w:val="center"/>
        <w:rPr>
          <w:b/>
          <w:color w:val="333333"/>
          <w:sz w:val="32"/>
          <w:szCs w:val="32"/>
          <w:shd w:val="clear" w:color="auto" w:fill="F7F8FA"/>
        </w:rPr>
      </w:pPr>
      <w:r w:rsidRPr="00064F68">
        <w:rPr>
          <w:b/>
          <w:color w:val="333333"/>
          <w:sz w:val="32"/>
          <w:szCs w:val="32"/>
          <w:shd w:val="clear" w:color="auto" w:fill="F7F8FA"/>
        </w:rPr>
        <w:t>Case study on comprehensive collection and utilization of coal wastewater in power plant</w:t>
      </w:r>
    </w:p>
    <w:p w:rsidR="005C33FF" w:rsidRDefault="005C33FF" w:rsidP="005C33FF">
      <w:pPr>
        <w:ind w:firstLine="482"/>
      </w:pPr>
      <w:r w:rsidRPr="005A2262">
        <w:rPr>
          <w:b/>
        </w:rPr>
        <w:t>Abstract</w:t>
      </w:r>
      <w:r>
        <w:rPr>
          <w:rFonts w:hint="eastAsia"/>
          <w:b/>
        </w:rPr>
        <w:t>：</w:t>
      </w:r>
      <w:r w:rsidRPr="005C33FF">
        <w:t>The engineering cases of coal wastewater collection, treatment and utilization are summarized.In addition to the selection of treatment technology, the waste water collection system at the front end of the treatment station should be optimized.From waste water collection and diversion to subsequent treatment processes, each link of a series of systems needs to be properly designed.</w:t>
      </w:r>
    </w:p>
    <w:p w:rsidR="005C33FF" w:rsidRPr="005C33FF" w:rsidRDefault="005C33FF" w:rsidP="005C33FF">
      <w:pPr>
        <w:ind w:firstLine="482"/>
      </w:pPr>
      <w:r w:rsidRPr="00A568A1">
        <w:rPr>
          <w:b/>
        </w:rPr>
        <w:t>Keywords</w:t>
      </w:r>
      <w:r>
        <w:rPr>
          <w:rFonts w:hint="eastAsia"/>
          <w:b/>
        </w:rPr>
        <w:t>：</w:t>
      </w:r>
      <w:r w:rsidRPr="005C33FF">
        <w:t>Coal wastewater;Collect;Shunt;Wastewater treatment;</w:t>
      </w:r>
    </w:p>
    <w:p w:rsidR="005A451E" w:rsidRDefault="000E25E9" w:rsidP="005A451E">
      <w:pPr>
        <w:pStyle w:val="1"/>
      </w:pPr>
      <w:r>
        <w:rPr>
          <w:rFonts w:hint="eastAsia"/>
        </w:rPr>
        <w:t>1</w:t>
      </w:r>
      <w:r w:rsidR="000F33C9">
        <w:rPr>
          <w:rFonts w:hint="eastAsia"/>
        </w:rPr>
        <w:t>前</w:t>
      </w:r>
      <w:r w:rsidR="005A451E">
        <w:rPr>
          <w:rFonts w:hint="eastAsia"/>
        </w:rPr>
        <w:t>言</w:t>
      </w:r>
      <w:r w:rsidR="005A451E">
        <w:t>：</w:t>
      </w:r>
    </w:p>
    <w:p w:rsidR="009F26D4" w:rsidRDefault="006B7E18" w:rsidP="006B7E18">
      <w:r w:rsidRPr="007F43E5">
        <w:rPr>
          <w:rFonts w:hint="eastAsia"/>
        </w:rPr>
        <w:t>随着</w:t>
      </w:r>
      <w:r w:rsidR="008854E4" w:rsidRPr="007F43E5">
        <w:rPr>
          <w:rFonts w:hint="eastAsia"/>
        </w:rPr>
        <w:t>国家对</w:t>
      </w:r>
      <w:r w:rsidRPr="007F43E5">
        <w:rPr>
          <w:rFonts w:hint="eastAsia"/>
        </w:rPr>
        <w:t>节约用水与环境保护要求</w:t>
      </w:r>
      <w:r w:rsidR="008D5FE8" w:rsidRPr="007F43E5">
        <w:rPr>
          <w:rFonts w:hint="eastAsia"/>
        </w:rPr>
        <w:t>的</w:t>
      </w:r>
      <w:r w:rsidRPr="007F43E5">
        <w:rPr>
          <w:rFonts w:hint="eastAsia"/>
        </w:rPr>
        <w:t>提高，</w:t>
      </w:r>
      <w:r w:rsidR="00176C77" w:rsidRPr="007F43E5">
        <w:rPr>
          <w:rFonts w:hint="eastAsia"/>
        </w:rPr>
        <w:t>对</w:t>
      </w:r>
      <w:r w:rsidR="00A5479A" w:rsidRPr="007F43E5">
        <w:rPr>
          <w:rFonts w:hint="eastAsia"/>
        </w:rPr>
        <w:t>电厂</w:t>
      </w:r>
      <w:r w:rsidR="00A5479A" w:rsidRPr="007F43E5">
        <w:t>排水系统</w:t>
      </w:r>
      <w:r w:rsidR="00176C77" w:rsidRPr="007F43E5">
        <w:rPr>
          <w:rFonts w:hint="eastAsia"/>
        </w:rPr>
        <w:t>要求也</w:t>
      </w:r>
      <w:r w:rsidR="00176C77" w:rsidRPr="007F43E5">
        <w:t>越发严格。</w:t>
      </w:r>
      <w:r w:rsidR="009F26D4">
        <w:rPr>
          <w:rFonts w:hint="eastAsia"/>
        </w:rPr>
        <w:t>国内</w:t>
      </w:r>
      <w:r w:rsidR="009F26D4">
        <w:t>火电行业厂区</w:t>
      </w:r>
      <w:r w:rsidR="009F26D4">
        <w:rPr>
          <w:rFonts w:hint="eastAsia"/>
        </w:rPr>
        <w:t>排水</w:t>
      </w:r>
      <w:r w:rsidR="00312C2C">
        <w:rPr>
          <w:rFonts w:hint="eastAsia"/>
        </w:rPr>
        <w:t>系统</w:t>
      </w:r>
      <w:r w:rsidR="00C77D90">
        <w:rPr>
          <w:rFonts w:hint="eastAsia"/>
        </w:rPr>
        <w:t>很多</w:t>
      </w:r>
      <w:r w:rsidR="00C77D90">
        <w:t>都没有考虑场地初期雨水</w:t>
      </w:r>
      <w:r w:rsidR="00C77D90">
        <w:rPr>
          <w:rFonts w:hint="eastAsia"/>
        </w:rPr>
        <w:t>对</w:t>
      </w:r>
      <w:r w:rsidR="00C77D90">
        <w:t>周边环境的</w:t>
      </w:r>
      <w:r w:rsidR="00C77D90">
        <w:rPr>
          <w:rFonts w:hint="eastAsia"/>
        </w:rPr>
        <w:t>影响</w:t>
      </w:r>
      <w:r w:rsidR="00C77D90">
        <w:t>。随着</w:t>
      </w:r>
      <w:r w:rsidR="002F7C88">
        <w:rPr>
          <w:rFonts w:hint="eastAsia"/>
        </w:rPr>
        <w:t>这</w:t>
      </w:r>
      <w:r w:rsidR="00C77D90">
        <w:rPr>
          <w:rFonts w:hint="eastAsia"/>
        </w:rPr>
        <w:t>些年</w:t>
      </w:r>
      <w:r w:rsidR="00C77D90">
        <w:t>，</w:t>
      </w:r>
      <w:r w:rsidR="00C77D90">
        <w:rPr>
          <w:rFonts w:hint="eastAsia"/>
        </w:rPr>
        <w:t>国家</w:t>
      </w:r>
      <w:r w:rsidR="00C77D90">
        <w:t>对于环保</w:t>
      </w:r>
      <w:r w:rsidR="002F7C88">
        <w:rPr>
          <w:rFonts w:hint="eastAsia"/>
        </w:rPr>
        <w:t>行业</w:t>
      </w:r>
      <w:r w:rsidR="002F7C88">
        <w:t>的重视</w:t>
      </w:r>
      <w:r w:rsidR="00B7741D">
        <w:rPr>
          <w:rFonts w:hint="eastAsia"/>
        </w:rPr>
        <w:t>与</w:t>
      </w:r>
      <w:r w:rsidR="00B7741D">
        <w:t>环境教育的提升</w:t>
      </w:r>
      <w:r w:rsidR="002F7C88">
        <w:t>，</w:t>
      </w:r>
      <w:r w:rsidR="002F7C88">
        <w:rPr>
          <w:rFonts w:hint="eastAsia"/>
        </w:rPr>
        <w:t>国民</w:t>
      </w:r>
      <w:r w:rsidR="007D6984">
        <w:rPr>
          <w:rFonts w:hint="eastAsia"/>
        </w:rPr>
        <w:t>的</w:t>
      </w:r>
      <w:r w:rsidR="007D6984">
        <w:t>环境意识也逐渐上升。对于</w:t>
      </w:r>
      <w:r w:rsidR="007D6984">
        <w:rPr>
          <w:rFonts w:hint="eastAsia"/>
        </w:rPr>
        <w:t>一些</w:t>
      </w:r>
      <w:r w:rsidR="007D6984">
        <w:t>没有考虑</w:t>
      </w:r>
      <w:r w:rsidR="007D6984">
        <w:rPr>
          <w:rFonts w:hint="eastAsia"/>
        </w:rPr>
        <w:t>初期</w:t>
      </w:r>
      <w:r w:rsidR="007D6984">
        <w:t>雨水处理的</w:t>
      </w:r>
      <w:r w:rsidR="001259C3">
        <w:rPr>
          <w:rFonts w:hint="eastAsia"/>
        </w:rPr>
        <w:t>场地</w:t>
      </w:r>
      <w:r w:rsidR="001259C3">
        <w:t>含煤废水，</w:t>
      </w:r>
      <w:r w:rsidR="005968C3">
        <w:t>都面临着</w:t>
      </w:r>
      <w:r w:rsidR="005968C3">
        <w:rPr>
          <w:rFonts w:hint="eastAsia"/>
        </w:rPr>
        <w:t>需要</w:t>
      </w:r>
      <w:r w:rsidR="005968C3">
        <w:t>整改的困境。</w:t>
      </w:r>
    </w:p>
    <w:p w:rsidR="00584120" w:rsidRPr="00584120" w:rsidRDefault="009670B1" w:rsidP="009670B1">
      <w:r w:rsidRPr="00584120">
        <w:rPr>
          <w:rFonts w:hint="eastAsia"/>
        </w:rPr>
        <w:t>火力发电厂含煤废水主要为输煤系统地面冲洗及输煤系统除尘排水产生的废水。煤场含煤废水是在降雨相对较多地区，由煤场区雨水汇集产生的煤场含煤废水。输煤系统产生的含煤废水根据电厂的建设容量不同，排水量不同。</w:t>
      </w:r>
    </w:p>
    <w:p w:rsidR="005E7DA3" w:rsidRDefault="00081614" w:rsidP="00BF7302">
      <w:r w:rsidRPr="00081614">
        <w:rPr>
          <w:rFonts w:hint="eastAsia"/>
        </w:rPr>
        <w:lastRenderedPageBreak/>
        <w:t>由于初期</w:t>
      </w:r>
      <w:r w:rsidRPr="00081614">
        <w:t>雨水处理场地的含煤废水</w:t>
      </w:r>
      <w:r w:rsidR="00125975">
        <w:rPr>
          <w:rFonts w:hint="eastAsia"/>
        </w:rPr>
        <w:t>瞬时</w:t>
      </w:r>
      <w:r w:rsidRPr="00081614">
        <w:t>水量大，</w:t>
      </w:r>
      <w:r w:rsidR="00125975">
        <w:rPr>
          <w:rFonts w:hint="eastAsia"/>
        </w:rPr>
        <w:t>水质</w:t>
      </w:r>
      <w:r w:rsidR="00125975">
        <w:t>变化大，持续时间不定。要</w:t>
      </w:r>
      <w:r w:rsidR="00125975">
        <w:rPr>
          <w:rFonts w:hint="eastAsia"/>
        </w:rPr>
        <w:t>实现</w:t>
      </w:r>
      <w:r w:rsidR="00125975">
        <w:t>有效收集和处理有一定的困难。</w:t>
      </w:r>
      <w:r w:rsidR="00125975" w:rsidRPr="00125975">
        <w:t>要</w:t>
      </w:r>
      <w:r w:rsidR="00125975" w:rsidRPr="00125975">
        <w:rPr>
          <w:rFonts w:hint="eastAsia"/>
        </w:rPr>
        <w:t>实现</w:t>
      </w:r>
      <w:r w:rsidR="00125975" w:rsidRPr="00125975">
        <w:t>初期雨水中含煤废水的</w:t>
      </w:r>
      <w:r w:rsidR="00125975" w:rsidRPr="00125975">
        <w:rPr>
          <w:rFonts w:hint="eastAsia"/>
        </w:rPr>
        <w:t>综合</w:t>
      </w:r>
      <w:r w:rsidR="00125975" w:rsidRPr="00125975">
        <w:t>收集和处理</w:t>
      </w:r>
      <w:r w:rsidR="00125975" w:rsidRPr="00125975">
        <w:rPr>
          <w:rFonts w:hint="eastAsia"/>
        </w:rPr>
        <w:t>利用，</w:t>
      </w:r>
      <w:r w:rsidR="00125975" w:rsidRPr="00125975">
        <w:t>在工程上</w:t>
      </w:r>
      <w:r w:rsidR="00125975" w:rsidRPr="00125975">
        <w:rPr>
          <w:rFonts w:hint="eastAsia"/>
        </w:rPr>
        <w:t>需要有</w:t>
      </w:r>
      <w:r w:rsidR="00125975" w:rsidRPr="00125975">
        <w:t>选择的比较和平衡。</w:t>
      </w:r>
    </w:p>
    <w:p w:rsidR="00373491" w:rsidRPr="00373491" w:rsidRDefault="00373491" w:rsidP="00BF7302">
      <w:r w:rsidRPr="00A053A3">
        <w:rPr>
          <w:rFonts w:hint="eastAsia"/>
        </w:rPr>
        <w:t>国电达州发电有限公司</w:t>
      </w:r>
      <w:r w:rsidRPr="00A053A3">
        <w:rPr>
          <w:rFonts w:hint="eastAsia"/>
        </w:rPr>
        <w:t>2</w:t>
      </w:r>
      <w:r w:rsidRPr="00A053A3">
        <w:rPr>
          <w:rFonts w:hint="eastAsia"/>
        </w:rPr>
        <w:t>×</w:t>
      </w:r>
      <w:r w:rsidRPr="00A053A3">
        <w:rPr>
          <w:rFonts w:hint="eastAsia"/>
        </w:rPr>
        <w:t>300MW</w:t>
      </w:r>
      <w:r w:rsidRPr="00A053A3">
        <w:rPr>
          <w:rFonts w:hint="eastAsia"/>
        </w:rPr>
        <w:t>机组含煤废水综合利用治理项目</w:t>
      </w:r>
      <w:r w:rsidR="00FB2A99">
        <w:rPr>
          <w:rFonts w:hint="eastAsia"/>
        </w:rPr>
        <w:t>，就是需要</w:t>
      </w:r>
      <w:r w:rsidR="00FB2A99">
        <w:t>在原有</w:t>
      </w:r>
      <w:r w:rsidR="00FB2A99">
        <w:rPr>
          <w:rFonts w:hint="eastAsia"/>
        </w:rPr>
        <w:t>含煤</w:t>
      </w:r>
      <w:r w:rsidR="00FB2A99">
        <w:t>废水收集不完善，</w:t>
      </w:r>
      <w:r w:rsidR="00FB2A99">
        <w:rPr>
          <w:rFonts w:hint="eastAsia"/>
        </w:rPr>
        <w:t>处理</w:t>
      </w:r>
      <w:r w:rsidR="00FB2A99">
        <w:t>效果不理想的前提下，</w:t>
      </w:r>
      <w:r w:rsidR="00FB2A99">
        <w:rPr>
          <w:rFonts w:hint="eastAsia"/>
        </w:rPr>
        <w:t>统筹</w:t>
      </w:r>
      <w:r w:rsidR="00FB2A99">
        <w:t>完善含煤废水收集系统</w:t>
      </w:r>
      <w:r w:rsidR="00FB2A99">
        <w:rPr>
          <w:rFonts w:hint="eastAsia"/>
        </w:rPr>
        <w:t>，</w:t>
      </w:r>
      <w:r w:rsidR="00FB2A99">
        <w:t>并对含煤废水处理</w:t>
      </w:r>
      <w:r w:rsidR="00712856">
        <w:rPr>
          <w:rFonts w:hint="eastAsia"/>
        </w:rPr>
        <w:t>系统</w:t>
      </w:r>
      <w:r w:rsidR="00712856">
        <w:t>优化，对含煤废水处理</w:t>
      </w:r>
      <w:r w:rsidR="00FB2A99">
        <w:t>再利用的一个</w:t>
      </w:r>
      <w:r w:rsidR="00FB2A99">
        <w:rPr>
          <w:rFonts w:hint="eastAsia"/>
        </w:rPr>
        <w:t>案例</w:t>
      </w:r>
      <w:r w:rsidR="00FB2A99">
        <w:t>工程。</w:t>
      </w:r>
    </w:p>
    <w:p w:rsidR="008620D4" w:rsidRDefault="000E25E9" w:rsidP="008620D4">
      <w:pPr>
        <w:pStyle w:val="1"/>
      </w:pPr>
      <w:r>
        <w:t>2</w:t>
      </w:r>
      <w:r w:rsidR="00C47969">
        <w:rPr>
          <w:rFonts w:hint="eastAsia"/>
        </w:rPr>
        <w:t>技术背景</w:t>
      </w:r>
      <w:r w:rsidR="008620D4">
        <w:t>：</w:t>
      </w:r>
    </w:p>
    <w:p w:rsidR="005B465A" w:rsidRDefault="007644E2" w:rsidP="007644E2">
      <w:r>
        <w:rPr>
          <w:rFonts w:hint="eastAsia"/>
        </w:rPr>
        <w:t>火力</w:t>
      </w:r>
      <w:r w:rsidRPr="00A83B6A">
        <w:t>发电厂</w:t>
      </w:r>
      <w:r w:rsidRPr="004927CE">
        <w:t>含煤废水</w:t>
      </w:r>
      <w:r w:rsidRPr="00952E9A">
        <w:t>pH</w:t>
      </w:r>
      <w:r w:rsidRPr="00952E9A">
        <w:t>值比较稳定</w:t>
      </w:r>
      <w:r>
        <w:rPr>
          <w:rFonts w:hint="eastAsia"/>
        </w:rPr>
        <w:t>，</w:t>
      </w:r>
      <w:r w:rsidRPr="00952E9A">
        <w:t>浮物浓度差别很大。</w:t>
      </w:r>
      <w:r w:rsidRPr="004319E3">
        <w:t>煤泥水</w:t>
      </w:r>
      <w:r w:rsidRPr="004319E3">
        <w:t>pH</w:t>
      </w:r>
      <w:r w:rsidRPr="004319E3">
        <w:t>值在</w:t>
      </w:r>
      <w:r w:rsidRPr="004319E3">
        <w:t>7.3~7.8</w:t>
      </w:r>
      <w:r w:rsidRPr="004319E3">
        <w:t>之间，悬浮物浓度</w:t>
      </w:r>
      <w:r w:rsidRPr="004319E3">
        <w:t>SS</w:t>
      </w:r>
      <w:r w:rsidRPr="004319E3">
        <w:t>在</w:t>
      </w:r>
      <w:r w:rsidRPr="004319E3">
        <w:t>100~</w:t>
      </w:r>
      <w:r>
        <w:t>6</w:t>
      </w:r>
      <w:r w:rsidRPr="004319E3">
        <w:t>000mg/L</w:t>
      </w:r>
      <w:r w:rsidRPr="004319E3">
        <w:t>。</w:t>
      </w:r>
      <w:r w:rsidRPr="00312534">
        <w:rPr>
          <w:rFonts w:hint="eastAsia"/>
        </w:rPr>
        <w:t>废水中含有大量的悬浮物、煤泥和泥砂。</w:t>
      </w:r>
      <w:r>
        <w:rPr>
          <w:rFonts w:hint="eastAsia"/>
        </w:rPr>
        <w:t>通过</w:t>
      </w:r>
      <w:r>
        <w:t>对</w:t>
      </w:r>
      <w:r w:rsidRPr="008B30DD">
        <w:t>底泥干燥后</w:t>
      </w:r>
      <w:r w:rsidRPr="008B30DD">
        <w:rPr>
          <w:rFonts w:hint="eastAsia"/>
        </w:rPr>
        <w:t>的</w:t>
      </w:r>
      <w:r w:rsidRPr="008B30DD">
        <w:t>矿物组分分析，</w:t>
      </w:r>
      <w:r>
        <w:rPr>
          <w:rFonts w:hint="eastAsia"/>
        </w:rPr>
        <w:t>测得</w:t>
      </w:r>
      <w:r w:rsidRPr="008B30DD">
        <w:t>SiO</w:t>
      </w:r>
      <w:r w:rsidRPr="008B30DD">
        <w:rPr>
          <w:vertAlign w:val="subscript"/>
        </w:rPr>
        <w:t>2</w:t>
      </w:r>
      <w:r w:rsidRPr="008B30DD">
        <w:t>含量最高。</w:t>
      </w:r>
      <w:r w:rsidRPr="008B30DD">
        <w:t>SiO</w:t>
      </w:r>
      <w:r w:rsidRPr="008B30DD">
        <w:rPr>
          <w:vertAlign w:val="subscript"/>
        </w:rPr>
        <w:t>2</w:t>
      </w:r>
      <w:r w:rsidRPr="008B30DD">
        <w:t>含量高</w:t>
      </w:r>
      <w:r>
        <w:rPr>
          <w:rFonts w:hint="eastAsia"/>
        </w:rPr>
        <w:t>会影响含煤</w:t>
      </w:r>
      <w:r>
        <w:t>废水的粘度，</w:t>
      </w:r>
      <w:r w:rsidRPr="005C32E0">
        <w:t>水样粘度越高</w:t>
      </w:r>
      <w:r w:rsidRPr="005C32E0">
        <w:rPr>
          <w:rFonts w:hint="eastAsia"/>
        </w:rPr>
        <w:t>，</w:t>
      </w:r>
      <w:r w:rsidRPr="005C32E0">
        <w:t>对悬浮颗粒沉降的阻力越大。</w:t>
      </w:r>
      <w:r>
        <w:rPr>
          <w:rFonts w:hint="eastAsia"/>
        </w:rPr>
        <w:t>且</w:t>
      </w:r>
      <w:r w:rsidR="00312534" w:rsidRPr="00B541B8">
        <w:rPr>
          <w:rFonts w:hint="eastAsia"/>
        </w:rPr>
        <w:t>由于煤炭本身具有疏水性，废水中的一些微小煤粉在水中特别稳定，一些超细煤粉悬</w:t>
      </w:r>
      <w:r w:rsidR="00481610">
        <w:rPr>
          <w:rFonts w:hint="eastAsia"/>
        </w:rPr>
        <w:t>浮于水中，静置相当长的时间也不会自然沉降。</w:t>
      </w:r>
      <w:r w:rsidRPr="005B465A">
        <w:rPr>
          <w:rFonts w:hint="eastAsia"/>
        </w:rPr>
        <w:t>含煤废水</w:t>
      </w:r>
      <w:r w:rsidRPr="005B465A">
        <w:t>中的微细级</w:t>
      </w:r>
      <w:r w:rsidR="005B465A" w:rsidRPr="005B465A">
        <w:rPr>
          <w:rFonts w:hint="eastAsia"/>
        </w:rPr>
        <w:t>颗粒的</w:t>
      </w:r>
      <w:r w:rsidRPr="005B465A">
        <w:t>组成，尤其是微细级的含量，对</w:t>
      </w:r>
      <w:r w:rsidR="005B465A" w:rsidRPr="005B465A">
        <w:rPr>
          <w:rFonts w:hint="eastAsia"/>
        </w:rPr>
        <w:t>含煤废水</w:t>
      </w:r>
      <w:r w:rsidRPr="005B465A">
        <w:t>的处理具有决定性的意义。</w:t>
      </w:r>
    </w:p>
    <w:p w:rsidR="005B465A" w:rsidRDefault="007644E2" w:rsidP="00237DB4">
      <w:r w:rsidRPr="005B465A">
        <w:rPr>
          <w:rFonts w:hint="eastAsia"/>
        </w:rPr>
        <w:t>含煤废水</w:t>
      </w:r>
      <w:r w:rsidRPr="005B465A">
        <w:t>的主要特点是悬浮物浓度高，粒度小，比重轻，并且颗粒带有较强的负电荷，具有胶体分散体系的特点，因此难于自然沉降。</w:t>
      </w:r>
      <w:r w:rsidR="005B465A">
        <w:rPr>
          <w:rFonts w:hint="eastAsia"/>
        </w:rPr>
        <w:t>若将此类废水直接排放可能</w:t>
      </w:r>
      <w:r w:rsidR="005B465A">
        <w:t>会导致</w:t>
      </w:r>
      <w:r w:rsidR="005B465A">
        <w:rPr>
          <w:rFonts w:hint="eastAsia"/>
        </w:rPr>
        <w:t>排水</w:t>
      </w:r>
      <w:r w:rsidR="005B465A">
        <w:t>系统</w:t>
      </w:r>
      <w:r w:rsidR="005B465A" w:rsidRPr="00B541B8">
        <w:rPr>
          <w:rFonts w:hint="eastAsia"/>
        </w:rPr>
        <w:t>管道淤塞</w:t>
      </w:r>
      <w:r w:rsidR="005B465A">
        <w:rPr>
          <w:rFonts w:hint="eastAsia"/>
        </w:rPr>
        <w:t>，影响</w:t>
      </w:r>
      <w:r w:rsidR="005B465A" w:rsidRPr="00B541B8">
        <w:rPr>
          <w:rFonts w:hint="eastAsia"/>
        </w:rPr>
        <w:t>厂区内</w:t>
      </w:r>
      <w:r w:rsidR="005B465A">
        <w:rPr>
          <w:rFonts w:hint="eastAsia"/>
        </w:rPr>
        <w:t>外</w:t>
      </w:r>
      <w:r w:rsidR="005B465A" w:rsidRPr="00B541B8">
        <w:rPr>
          <w:rFonts w:hint="eastAsia"/>
        </w:rPr>
        <w:t>的环境污染，</w:t>
      </w:r>
      <w:r w:rsidR="005B465A">
        <w:rPr>
          <w:rFonts w:hint="eastAsia"/>
        </w:rPr>
        <w:t>甚至</w:t>
      </w:r>
      <w:r w:rsidR="005B465A" w:rsidRPr="00481610">
        <w:t>会</w:t>
      </w:r>
      <w:r w:rsidR="005B465A" w:rsidRPr="00481610">
        <w:rPr>
          <w:rFonts w:hint="eastAsia"/>
        </w:rPr>
        <w:t>影响农田灌溉和生活饮用水水质，</w:t>
      </w:r>
      <w:r w:rsidR="005B465A">
        <w:rPr>
          <w:rFonts w:hint="eastAsia"/>
        </w:rPr>
        <w:t>促使周边</w:t>
      </w:r>
      <w:r w:rsidR="005B465A" w:rsidRPr="00481610">
        <w:rPr>
          <w:rFonts w:hint="eastAsia"/>
        </w:rPr>
        <w:t>水环境</w:t>
      </w:r>
      <w:r w:rsidR="005B465A">
        <w:rPr>
          <w:rFonts w:hint="eastAsia"/>
        </w:rPr>
        <w:t>的</w:t>
      </w:r>
      <w:r w:rsidR="005B465A" w:rsidRPr="00481610">
        <w:rPr>
          <w:rFonts w:hint="eastAsia"/>
        </w:rPr>
        <w:t>恶化。</w:t>
      </w:r>
    </w:p>
    <w:p w:rsidR="00237DB4" w:rsidRPr="003414CE" w:rsidRDefault="007C25F0" w:rsidP="00237DB4">
      <w:r>
        <w:rPr>
          <w:rFonts w:hint="eastAsia"/>
        </w:rPr>
        <w:t>火力发电厂</w:t>
      </w:r>
      <w:r>
        <w:t>通常都考虑了</w:t>
      </w:r>
      <w:r w:rsidR="006A2E73">
        <w:rPr>
          <w:rFonts w:hint="eastAsia"/>
        </w:rPr>
        <w:t>输煤系统</w:t>
      </w:r>
      <w:r w:rsidR="006A2E73">
        <w:t>地面冲洗及输煤系统除尘产生的含煤废水的收集和处理。</w:t>
      </w:r>
      <w:r w:rsidR="000F7ABD" w:rsidRPr="003414CE">
        <w:rPr>
          <w:rFonts w:hint="eastAsia"/>
        </w:rPr>
        <w:t>火力</w:t>
      </w:r>
      <w:r w:rsidR="00A83B6A" w:rsidRPr="003414CE">
        <w:t>发电厂</w:t>
      </w:r>
      <w:r w:rsidR="00325C12" w:rsidRPr="003414CE">
        <w:t>含煤废水的处理</w:t>
      </w:r>
      <w:r w:rsidR="003414CE" w:rsidRPr="003414CE">
        <w:rPr>
          <w:rFonts w:hint="eastAsia"/>
        </w:rPr>
        <w:t>也</w:t>
      </w:r>
      <w:r w:rsidR="00325C12" w:rsidRPr="003414CE">
        <w:t>形成了</w:t>
      </w:r>
      <w:r w:rsidR="00A83B6A" w:rsidRPr="003414CE">
        <w:rPr>
          <w:rFonts w:hint="eastAsia"/>
        </w:rPr>
        <w:t>一些</w:t>
      </w:r>
      <w:r w:rsidR="003414CE" w:rsidRPr="003414CE">
        <w:rPr>
          <w:rFonts w:hint="eastAsia"/>
        </w:rPr>
        <w:t>常用的</w:t>
      </w:r>
      <w:r w:rsidR="00325C12" w:rsidRPr="003414CE">
        <w:t>处理理论和工艺系统，这些</w:t>
      </w:r>
      <w:r w:rsidR="00BF2431" w:rsidRPr="003414CE">
        <w:rPr>
          <w:rFonts w:hint="eastAsia"/>
        </w:rPr>
        <w:t>常用</w:t>
      </w:r>
      <w:r w:rsidR="00325C12" w:rsidRPr="003414CE">
        <w:t>的</w:t>
      </w:r>
      <w:r w:rsidR="00BF2431" w:rsidRPr="003414CE">
        <w:rPr>
          <w:rFonts w:hint="eastAsia"/>
        </w:rPr>
        <w:t>处理技术</w:t>
      </w:r>
      <w:r w:rsidR="00325C12" w:rsidRPr="003414CE">
        <w:t>对电厂含煤废水处理提供了很多宝贵的经验和参考价值。</w:t>
      </w:r>
      <w:r w:rsidR="00237DB4" w:rsidRPr="003414CE">
        <w:rPr>
          <w:rFonts w:hint="eastAsia"/>
        </w:rPr>
        <w:t>目前火力发电厂</w:t>
      </w:r>
      <w:r w:rsidR="00237DB4" w:rsidRPr="003414CE">
        <w:t>含煤废水处理</w:t>
      </w:r>
      <w:r w:rsidR="00237DB4" w:rsidRPr="003414CE">
        <w:rPr>
          <w:rFonts w:hint="eastAsia"/>
        </w:rPr>
        <w:t>，</w:t>
      </w:r>
      <w:r w:rsidR="00BF2431" w:rsidRPr="003414CE">
        <w:rPr>
          <w:rFonts w:hint="eastAsia"/>
        </w:rPr>
        <w:t>常用</w:t>
      </w:r>
      <w:r w:rsidR="00BF2431" w:rsidRPr="003414CE">
        <w:t>的</w:t>
      </w:r>
      <w:r w:rsidR="00237DB4" w:rsidRPr="003414CE">
        <w:t>处理工艺和技术</w:t>
      </w:r>
      <w:r w:rsidR="00BF2431" w:rsidRPr="003414CE">
        <w:t>主要有以下几种</w:t>
      </w:r>
      <w:r w:rsidR="00237DB4" w:rsidRPr="003414CE">
        <w:t>：</w:t>
      </w:r>
    </w:p>
    <w:p w:rsidR="00237DB4" w:rsidRPr="003414CE" w:rsidRDefault="00237DB4" w:rsidP="00237DB4">
      <w:r w:rsidRPr="003414CE">
        <w:t>1</w:t>
      </w:r>
      <w:r w:rsidRPr="003414CE">
        <w:t>）初沉</w:t>
      </w:r>
      <w:r w:rsidRPr="003414CE">
        <w:rPr>
          <w:rFonts w:ascii="微软雅黑" w:eastAsia="微软雅黑" w:hAnsi="微软雅黑" w:cs="微软雅黑" w:hint="eastAsia"/>
        </w:rPr>
        <w:t>→</w:t>
      </w:r>
      <w:r w:rsidRPr="003414CE">
        <w:t>加药</w:t>
      </w:r>
      <w:r w:rsidRPr="003414CE">
        <w:rPr>
          <w:rFonts w:ascii="微软雅黑" w:eastAsia="微软雅黑" w:hAnsi="微软雅黑" w:cs="微软雅黑" w:hint="eastAsia"/>
        </w:rPr>
        <w:t>→</w:t>
      </w:r>
      <w:r w:rsidRPr="003414CE">
        <w:t>沉淀</w:t>
      </w:r>
      <w:r w:rsidRPr="003414CE">
        <w:rPr>
          <w:rFonts w:ascii="微软雅黑" w:eastAsia="微软雅黑" w:hAnsi="微软雅黑" w:cs="微软雅黑" w:hint="eastAsia"/>
        </w:rPr>
        <w:t>→</w:t>
      </w:r>
      <w:r w:rsidRPr="003414CE">
        <w:t>清水回用或排放；</w:t>
      </w:r>
    </w:p>
    <w:p w:rsidR="00237DB4" w:rsidRPr="003414CE" w:rsidRDefault="00237DB4" w:rsidP="00237DB4">
      <w:r w:rsidRPr="003414CE">
        <w:t>2</w:t>
      </w:r>
      <w:r w:rsidRPr="003414CE">
        <w:t>）初沉</w:t>
      </w:r>
      <w:r w:rsidRPr="003414CE">
        <w:rPr>
          <w:rFonts w:ascii="微软雅黑" w:eastAsia="微软雅黑" w:hAnsi="微软雅黑" w:cs="微软雅黑" w:hint="eastAsia"/>
        </w:rPr>
        <w:t>→</w:t>
      </w:r>
      <w:r w:rsidRPr="003414CE">
        <w:t>加药</w:t>
      </w:r>
      <w:r w:rsidRPr="003414CE">
        <w:rPr>
          <w:rFonts w:ascii="微软雅黑" w:eastAsia="微软雅黑" w:hAnsi="微软雅黑" w:cs="微软雅黑" w:hint="eastAsia"/>
        </w:rPr>
        <w:t>→</w:t>
      </w:r>
      <w:r w:rsidRPr="003414CE">
        <w:t>沉淀</w:t>
      </w:r>
      <w:r w:rsidRPr="003414CE">
        <w:rPr>
          <w:rFonts w:ascii="微软雅黑" w:eastAsia="微软雅黑" w:hAnsi="微软雅黑" w:cs="微软雅黑" w:hint="eastAsia"/>
        </w:rPr>
        <w:t>→</w:t>
      </w:r>
      <w:r w:rsidRPr="003414CE">
        <w:t>过滤</w:t>
      </w:r>
      <w:r w:rsidRPr="003414CE">
        <w:rPr>
          <w:rFonts w:ascii="微软雅黑" w:eastAsia="微软雅黑" w:hAnsi="微软雅黑" w:cs="微软雅黑" w:hint="eastAsia"/>
        </w:rPr>
        <w:t>→</w:t>
      </w:r>
      <w:r w:rsidRPr="003414CE">
        <w:t>清水回用或排放；</w:t>
      </w:r>
    </w:p>
    <w:p w:rsidR="00237DB4" w:rsidRPr="003414CE" w:rsidRDefault="00237DB4" w:rsidP="00237DB4">
      <w:r w:rsidRPr="003414CE">
        <w:t>3</w:t>
      </w:r>
      <w:r w:rsidRPr="003414CE">
        <w:t>）初沉</w:t>
      </w:r>
      <w:r w:rsidRPr="003414CE">
        <w:rPr>
          <w:rFonts w:ascii="微软雅黑" w:eastAsia="微软雅黑" w:hAnsi="微软雅黑" w:cs="微软雅黑" w:hint="eastAsia"/>
        </w:rPr>
        <w:t>→</w:t>
      </w:r>
      <w:r w:rsidRPr="003414CE">
        <w:t>加药</w:t>
      </w:r>
      <w:r w:rsidRPr="003414CE">
        <w:rPr>
          <w:rFonts w:ascii="微软雅黑" w:eastAsia="微软雅黑" w:hAnsi="微软雅黑" w:cs="微软雅黑" w:hint="eastAsia"/>
        </w:rPr>
        <w:t>→</w:t>
      </w:r>
      <w:r w:rsidRPr="003414CE">
        <w:t>煤泥废水处理设备</w:t>
      </w:r>
      <w:r w:rsidRPr="003414CE">
        <w:rPr>
          <w:rFonts w:ascii="微软雅黑" w:eastAsia="微软雅黑" w:hAnsi="微软雅黑" w:cs="微软雅黑" w:hint="eastAsia"/>
        </w:rPr>
        <w:t>→</w:t>
      </w:r>
      <w:r w:rsidRPr="003414CE">
        <w:t>清水回用或排放；</w:t>
      </w:r>
    </w:p>
    <w:p w:rsidR="002F009D" w:rsidRPr="003414CE" w:rsidRDefault="002F009D" w:rsidP="002F009D">
      <w:r w:rsidRPr="003414CE">
        <w:t>4</w:t>
      </w:r>
      <w:r w:rsidRPr="003414CE">
        <w:t>）高浊度废水一体化净化器洗煤废水处理设备。</w:t>
      </w:r>
    </w:p>
    <w:p w:rsidR="00FA3BE0" w:rsidRDefault="00BA2E73" w:rsidP="004927CE">
      <w:r w:rsidRPr="004927CE">
        <w:rPr>
          <w:rFonts w:hint="eastAsia"/>
        </w:rPr>
        <w:t>以上</w:t>
      </w:r>
      <w:r w:rsidRPr="004927CE">
        <w:t>电力行业含煤废水</w:t>
      </w:r>
      <w:r w:rsidRPr="004927CE">
        <w:rPr>
          <w:rFonts w:hint="eastAsia"/>
        </w:rPr>
        <w:t>处理</w:t>
      </w:r>
      <w:r w:rsidRPr="004927CE">
        <w:t>工艺</w:t>
      </w:r>
      <w:r w:rsidR="004927CE" w:rsidRPr="004927CE">
        <w:rPr>
          <w:rFonts w:hint="eastAsia"/>
        </w:rPr>
        <w:t>主要</w:t>
      </w:r>
      <w:r w:rsidR="000E25E9" w:rsidRPr="004927CE">
        <w:rPr>
          <w:rFonts w:hint="eastAsia"/>
        </w:rPr>
        <w:t>采用了</w:t>
      </w:r>
      <w:r w:rsidR="004927CE">
        <w:rPr>
          <w:rFonts w:hint="eastAsia"/>
        </w:rPr>
        <w:t>常规</w:t>
      </w:r>
      <w:r w:rsidR="004927CE">
        <w:t>的物理化学工艺，各组合</w:t>
      </w:r>
      <w:r w:rsidR="00FA3BE0">
        <w:rPr>
          <w:rFonts w:hint="eastAsia"/>
        </w:rPr>
        <w:t>略有不同，</w:t>
      </w:r>
      <w:r w:rsidR="000E25E9" w:rsidRPr="004927CE">
        <w:rPr>
          <w:rFonts w:hint="eastAsia"/>
        </w:rPr>
        <w:lastRenderedPageBreak/>
        <w:t>各工艺系统</w:t>
      </w:r>
      <w:r w:rsidR="00FA3BE0">
        <w:rPr>
          <w:rFonts w:hint="eastAsia"/>
        </w:rPr>
        <w:t>也</w:t>
      </w:r>
      <w:r w:rsidR="000E25E9" w:rsidRPr="004927CE">
        <w:rPr>
          <w:rFonts w:hint="eastAsia"/>
        </w:rPr>
        <w:t>都具备各自</w:t>
      </w:r>
      <w:r w:rsidR="00FA3BE0">
        <w:rPr>
          <w:rFonts w:hint="eastAsia"/>
        </w:rPr>
        <w:t>的</w:t>
      </w:r>
      <w:r w:rsidR="000E25E9" w:rsidRPr="004927CE">
        <w:rPr>
          <w:rFonts w:hint="eastAsia"/>
        </w:rPr>
        <w:t>特点。</w:t>
      </w:r>
      <w:r w:rsidR="0044689A">
        <w:rPr>
          <w:rFonts w:hint="eastAsia"/>
        </w:rPr>
        <w:t>无论</w:t>
      </w:r>
      <w:r w:rsidR="0044689A">
        <w:t>采用何种工艺系统，含煤废水的处理必须</w:t>
      </w:r>
      <w:r w:rsidR="00466635">
        <w:rPr>
          <w:rFonts w:hint="eastAsia"/>
        </w:rPr>
        <w:t>结合</w:t>
      </w:r>
      <w:r w:rsidR="00466635">
        <w:t>水处理理论与实际水质情况，</w:t>
      </w:r>
      <w:r w:rsidR="00466635">
        <w:rPr>
          <w:rFonts w:hint="eastAsia"/>
        </w:rPr>
        <w:t>对诊</w:t>
      </w:r>
      <w:r w:rsidR="00466635">
        <w:t>下药才能</w:t>
      </w:r>
      <w:r w:rsidR="00466635" w:rsidRPr="00466635">
        <w:rPr>
          <w:rFonts w:hint="eastAsia"/>
        </w:rPr>
        <w:t>拟订出经济合理，运行安全稳定的处理系统</w:t>
      </w:r>
      <w:r w:rsidR="00466635" w:rsidRPr="00466635">
        <w:t>。</w:t>
      </w:r>
    </w:p>
    <w:p w:rsidR="00C330CF" w:rsidRDefault="00952E9A" w:rsidP="002A78D0">
      <w:pPr>
        <w:pStyle w:val="1"/>
      </w:pPr>
      <w:r>
        <w:t>3</w:t>
      </w:r>
      <w:r w:rsidR="00064B78">
        <w:rPr>
          <w:rFonts w:hint="eastAsia"/>
        </w:rPr>
        <w:t>工程</w:t>
      </w:r>
      <w:r w:rsidR="00C330CF">
        <w:rPr>
          <w:rFonts w:hint="eastAsia"/>
        </w:rPr>
        <w:t>设计</w:t>
      </w:r>
      <w:r>
        <w:t>：</w:t>
      </w:r>
    </w:p>
    <w:p w:rsidR="00782AEA" w:rsidRPr="006E259C" w:rsidRDefault="00782AEA" w:rsidP="006E259C">
      <w:pPr>
        <w:pStyle w:val="2"/>
      </w:pPr>
      <w:r w:rsidRPr="006E259C">
        <w:t>3.1</w:t>
      </w:r>
      <w:r w:rsidR="00FF3361">
        <w:rPr>
          <w:rFonts w:hint="eastAsia"/>
        </w:rPr>
        <w:t>设计难点</w:t>
      </w:r>
    </w:p>
    <w:p w:rsidR="00FF3361" w:rsidRDefault="00A053A3" w:rsidP="00782AEA">
      <w:pPr>
        <w:rPr>
          <w:highlight w:val="yellow"/>
        </w:rPr>
      </w:pPr>
      <w:r w:rsidRPr="00A053A3">
        <w:rPr>
          <w:rFonts w:hint="eastAsia"/>
        </w:rPr>
        <w:t>国电达州发电有限公司</w:t>
      </w:r>
      <w:r w:rsidRPr="00A053A3">
        <w:rPr>
          <w:rFonts w:hint="eastAsia"/>
        </w:rPr>
        <w:t>2</w:t>
      </w:r>
      <w:r w:rsidRPr="00A053A3">
        <w:rPr>
          <w:rFonts w:hint="eastAsia"/>
        </w:rPr>
        <w:t>×</w:t>
      </w:r>
      <w:r w:rsidRPr="00A053A3">
        <w:rPr>
          <w:rFonts w:hint="eastAsia"/>
        </w:rPr>
        <w:t>300MW</w:t>
      </w:r>
      <w:r w:rsidRPr="00A053A3">
        <w:rPr>
          <w:rFonts w:hint="eastAsia"/>
        </w:rPr>
        <w:t>机组含煤废水综合利用治理</w:t>
      </w:r>
      <w:r w:rsidRPr="00A053A3">
        <w:rPr>
          <w:rFonts w:hint="eastAsia"/>
        </w:rPr>
        <w:t>EPC</w:t>
      </w:r>
      <w:r w:rsidRPr="00A053A3">
        <w:rPr>
          <w:rFonts w:hint="eastAsia"/>
        </w:rPr>
        <w:t>项目</w:t>
      </w:r>
      <w:r w:rsidR="00AB610F">
        <w:rPr>
          <w:rFonts w:hint="eastAsia"/>
        </w:rPr>
        <w:t>的</w:t>
      </w:r>
      <w:r w:rsidR="00AB610F">
        <w:t>设计难点</w:t>
      </w:r>
      <w:r w:rsidR="008B1CAF">
        <w:rPr>
          <w:rFonts w:hint="eastAsia"/>
        </w:rPr>
        <w:t>主要有</w:t>
      </w:r>
      <w:r w:rsidR="008B1CAF">
        <w:t>以下几点：</w:t>
      </w:r>
    </w:p>
    <w:p w:rsidR="00FF3361" w:rsidRPr="008B1CAF" w:rsidRDefault="008B1CAF" w:rsidP="00782AEA">
      <w:r w:rsidRPr="008B1CAF">
        <w:t>1</w:t>
      </w:r>
      <w:r w:rsidRPr="008B1CAF">
        <w:rPr>
          <w:rFonts w:hint="eastAsia"/>
        </w:rPr>
        <w:t>）</w:t>
      </w:r>
      <w:r w:rsidR="00800D50">
        <w:t>对含煤废水的收集</w:t>
      </w:r>
      <w:r w:rsidR="00800D50">
        <w:rPr>
          <w:rFonts w:hint="eastAsia"/>
        </w:rPr>
        <w:t>：厂区</w:t>
      </w:r>
      <w:r w:rsidR="00800D50">
        <w:t>原排水系统</w:t>
      </w:r>
      <w:r w:rsidR="00E6586C">
        <w:rPr>
          <w:rFonts w:hint="eastAsia"/>
        </w:rPr>
        <w:t>未</w:t>
      </w:r>
      <w:r w:rsidR="00E6586C">
        <w:t>考虑</w:t>
      </w:r>
      <w:r w:rsidR="00800D50">
        <w:t>对含煤废水的</w:t>
      </w:r>
      <w:r w:rsidR="00E6586C">
        <w:rPr>
          <w:rFonts w:hint="eastAsia"/>
        </w:rPr>
        <w:t>独立</w:t>
      </w:r>
      <w:r w:rsidR="00E6586C">
        <w:t>收集，雨季时，含煤废水混杂在雨水系统里</w:t>
      </w:r>
      <w:r w:rsidR="00E6586C">
        <w:rPr>
          <w:rFonts w:hint="eastAsia"/>
        </w:rPr>
        <w:t>直接</w:t>
      </w:r>
      <w:r w:rsidR="00E6586C">
        <w:t>排出厂外，</w:t>
      </w:r>
      <w:r w:rsidR="00E6586C">
        <w:rPr>
          <w:rFonts w:hint="eastAsia"/>
        </w:rPr>
        <w:t>污染</w:t>
      </w:r>
      <w:r w:rsidR="00E6586C">
        <w:t>了厂外周边环境，也</w:t>
      </w:r>
      <w:r w:rsidR="00E6586C">
        <w:rPr>
          <w:rFonts w:hint="eastAsia"/>
        </w:rPr>
        <w:t>招来</w:t>
      </w:r>
      <w:r w:rsidR="00E6586C">
        <w:t>周边居民很大的</w:t>
      </w:r>
      <w:r w:rsidR="00E6586C">
        <w:rPr>
          <w:rFonts w:hint="eastAsia"/>
        </w:rPr>
        <w:t>意见。</w:t>
      </w:r>
    </w:p>
    <w:p w:rsidR="00605FA2" w:rsidRDefault="00605FA2" w:rsidP="00605FA2">
      <w:r>
        <w:t>2</w:t>
      </w:r>
      <w:r>
        <w:rPr>
          <w:rFonts w:hint="eastAsia"/>
        </w:rPr>
        <w:t>）对</w:t>
      </w:r>
      <w:r>
        <w:t>原有循环冷水塔外排水的分流：</w:t>
      </w:r>
      <w:r>
        <w:rPr>
          <w:rFonts w:hint="eastAsia"/>
        </w:rPr>
        <w:t>厂区</w:t>
      </w:r>
      <w:r>
        <w:t>原设计循环冷水塔的外排水</w:t>
      </w:r>
      <w:r>
        <w:rPr>
          <w:rFonts w:hint="eastAsia"/>
        </w:rPr>
        <w:t>没有</w:t>
      </w:r>
      <w:r>
        <w:t>进行有效分流，直接</w:t>
      </w:r>
      <w:r>
        <w:rPr>
          <w:rFonts w:hint="eastAsia"/>
        </w:rPr>
        <w:t>排入</w:t>
      </w:r>
      <w:r>
        <w:t>了</w:t>
      </w:r>
      <w:r>
        <w:rPr>
          <w:rFonts w:hint="eastAsia"/>
        </w:rPr>
        <w:t>排水</w:t>
      </w:r>
      <w:r>
        <w:t>系统，</w:t>
      </w:r>
      <w:r>
        <w:rPr>
          <w:rFonts w:hint="eastAsia"/>
        </w:rPr>
        <w:t>混入</w:t>
      </w:r>
      <w:r>
        <w:t>了下游</w:t>
      </w:r>
      <w:r>
        <w:rPr>
          <w:rFonts w:hint="eastAsia"/>
        </w:rPr>
        <w:t>含煤废水收集</w:t>
      </w:r>
      <w:r>
        <w:t>端。</w:t>
      </w:r>
      <w:r>
        <w:rPr>
          <w:rFonts w:hint="eastAsia"/>
        </w:rPr>
        <w:t>循环冷水塔</w:t>
      </w:r>
      <w:r>
        <w:t>的外排水量大，</w:t>
      </w:r>
      <w:r>
        <w:rPr>
          <w:rFonts w:hint="eastAsia"/>
        </w:rPr>
        <w:t>如</w:t>
      </w:r>
      <w:r>
        <w:t>不进行有效分离，</w:t>
      </w:r>
      <w:r>
        <w:rPr>
          <w:rFonts w:hint="eastAsia"/>
        </w:rPr>
        <w:t>排入</w:t>
      </w:r>
      <w:r>
        <w:t>到含煤废水收集端，后续含煤废水</w:t>
      </w:r>
      <w:r>
        <w:rPr>
          <w:rFonts w:hint="eastAsia"/>
        </w:rPr>
        <w:t>系统</w:t>
      </w:r>
      <w:r>
        <w:t>的处理水量就会超出控制范围。而且</w:t>
      </w:r>
      <w:r>
        <w:rPr>
          <w:rFonts w:hint="eastAsia"/>
        </w:rPr>
        <w:t>水质</w:t>
      </w:r>
      <w:r>
        <w:t>混合</w:t>
      </w:r>
      <w:r>
        <w:rPr>
          <w:rFonts w:hint="eastAsia"/>
        </w:rPr>
        <w:t>后</w:t>
      </w:r>
      <w:r>
        <w:t>，要实现有效的处理，去除废水中的悬浮固体也更加困难。</w:t>
      </w:r>
    </w:p>
    <w:p w:rsidR="00FF3361" w:rsidRDefault="00605FA2" w:rsidP="00782AEA">
      <w:r>
        <w:t>3</w:t>
      </w:r>
      <w:r w:rsidR="00800D50" w:rsidRPr="00800D50">
        <w:rPr>
          <w:rFonts w:hint="eastAsia"/>
        </w:rPr>
        <w:t>）</w:t>
      </w:r>
      <w:r w:rsidR="005E09D4">
        <w:rPr>
          <w:rFonts w:hint="eastAsia"/>
        </w:rPr>
        <w:t>工艺</w:t>
      </w:r>
      <w:r w:rsidR="005E09D4">
        <w:t>路线的优化设计：</w:t>
      </w:r>
      <w:r w:rsidR="00EB402E">
        <w:rPr>
          <w:rFonts w:hint="eastAsia"/>
        </w:rPr>
        <w:t>厂区</w:t>
      </w:r>
      <w:r w:rsidR="00EB402E">
        <w:t>原收集了部分集中的含煤废水，也配建了含煤废水处理系统，</w:t>
      </w:r>
      <w:r w:rsidR="00EB402E">
        <w:rPr>
          <w:rFonts w:hint="eastAsia"/>
        </w:rPr>
        <w:t>由于</w:t>
      </w:r>
      <w:r w:rsidR="00EB402E">
        <w:t>系统处理效果不理想，原</w:t>
      </w:r>
      <w:r w:rsidR="00EB402E">
        <w:rPr>
          <w:rFonts w:hint="eastAsia"/>
        </w:rPr>
        <w:t>设计</w:t>
      </w:r>
      <w:r w:rsidR="00EB402E">
        <w:t>陶瓷膜过滤器已经瘫痪，无法修复使用。且</w:t>
      </w:r>
      <w:r w:rsidR="00EB402E">
        <w:rPr>
          <w:rFonts w:hint="eastAsia"/>
        </w:rPr>
        <w:t>原设计</w:t>
      </w:r>
      <w:r w:rsidR="00EB402E">
        <w:t>脱水效果也不理想</w:t>
      </w:r>
      <w:r w:rsidR="00EB402E">
        <w:rPr>
          <w:rFonts w:hint="eastAsia"/>
        </w:rPr>
        <w:t>，</w:t>
      </w:r>
      <w:r w:rsidR="00EB402E">
        <w:t>需要</w:t>
      </w:r>
      <w:r w:rsidR="00EB402E">
        <w:rPr>
          <w:rFonts w:hint="eastAsia"/>
        </w:rPr>
        <w:t>合理</w:t>
      </w:r>
      <w:r w:rsidR="00EB402E">
        <w:t>优化。</w:t>
      </w:r>
    </w:p>
    <w:p w:rsidR="00952BA3" w:rsidRPr="006E259C" w:rsidRDefault="00952BA3" w:rsidP="00952BA3">
      <w:pPr>
        <w:pStyle w:val="2"/>
      </w:pPr>
      <w:r w:rsidRPr="006E259C">
        <w:t>3.</w:t>
      </w:r>
      <w:r w:rsidR="005E2569">
        <w:t>2</w:t>
      </w:r>
      <w:r>
        <w:rPr>
          <w:rFonts w:hint="eastAsia"/>
        </w:rPr>
        <w:t>工程设计</w:t>
      </w:r>
    </w:p>
    <w:p w:rsidR="005E2569" w:rsidRPr="005E2569" w:rsidRDefault="005E2569" w:rsidP="005E2569">
      <w:pPr>
        <w:pStyle w:val="3"/>
      </w:pPr>
      <w:r w:rsidRPr="005E2569">
        <w:t>3.</w:t>
      </w:r>
      <w:r>
        <w:t>2.1</w:t>
      </w:r>
      <w:r w:rsidR="00985B40">
        <w:rPr>
          <w:rFonts w:hint="eastAsia"/>
        </w:rPr>
        <w:t>含煤废水</w:t>
      </w:r>
      <w:r w:rsidR="00985B40">
        <w:t>收集</w:t>
      </w:r>
    </w:p>
    <w:p w:rsidR="00624E6C" w:rsidRPr="0038767A" w:rsidRDefault="00EC5B82" w:rsidP="00624E6C">
      <w:r w:rsidRPr="0038767A">
        <w:rPr>
          <w:rFonts w:hint="eastAsia"/>
        </w:rPr>
        <w:t>1</w:t>
      </w:r>
      <w:r w:rsidRPr="0038767A">
        <w:rPr>
          <w:rFonts w:hint="eastAsia"/>
        </w:rPr>
        <w:t>）</w:t>
      </w:r>
      <w:r w:rsidR="00624E6C" w:rsidRPr="0038767A">
        <w:rPr>
          <w:rFonts w:hint="eastAsia"/>
        </w:rPr>
        <w:t>原煤水沉淀池扩容</w:t>
      </w:r>
      <w:r w:rsidR="003718AB">
        <w:rPr>
          <w:rFonts w:hint="eastAsia"/>
        </w:rPr>
        <w:t>优化</w:t>
      </w:r>
      <w:r w:rsidR="0038767A" w:rsidRPr="0038767A">
        <w:rPr>
          <w:rFonts w:hint="eastAsia"/>
        </w:rPr>
        <w:t>，</w:t>
      </w:r>
      <w:r w:rsidR="00624E6C" w:rsidRPr="0038767A">
        <w:rPr>
          <w:rFonts w:hint="eastAsia"/>
        </w:rPr>
        <w:t>保留原</w:t>
      </w:r>
      <w:r w:rsidR="00624E6C" w:rsidRPr="0038767A">
        <w:t>250m</w:t>
      </w:r>
      <w:r w:rsidR="00624E6C" w:rsidRPr="0038767A">
        <w:rPr>
          <w:rFonts w:hint="eastAsia"/>
        </w:rPr>
        <w:t>³</w:t>
      </w:r>
      <w:r w:rsidR="0038767A" w:rsidRPr="0038767A">
        <w:rPr>
          <w:rFonts w:hint="eastAsia"/>
        </w:rPr>
        <w:t>池</w:t>
      </w:r>
      <w:r w:rsidR="00624E6C" w:rsidRPr="0038767A">
        <w:rPr>
          <w:rFonts w:hint="eastAsia"/>
        </w:rPr>
        <w:t>，新建一个</w:t>
      </w:r>
      <w:r w:rsidR="00624E6C" w:rsidRPr="0038767A">
        <w:rPr>
          <w:rFonts w:hint="eastAsia"/>
        </w:rPr>
        <w:t>75</w:t>
      </w:r>
      <w:r w:rsidR="00624E6C" w:rsidRPr="0038767A">
        <w:t>0m</w:t>
      </w:r>
      <w:r w:rsidR="00624E6C" w:rsidRPr="0038767A">
        <w:rPr>
          <w:vertAlign w:val="superscript"/>
        </w:rPr>
        <w:t>3</w:t>
      </w:r>
      <w:r w:rsidR="00624E6C" w:rsidRPr="0038767A">
        <w:rPr>
          <w:rFonts w:hint="eastAsia"/>
        </w:rPr>
        <w:t>池，增加门式抓斗</w:t>
      </w:r>
      <w:r w:rsidR="00184477">
        <w:rPr>
          <w:rFonts w:hint="eastAsia"/>
        </w:rPr>
        <w:t>（</w:t>
      </w:r>
      <w:r w:rsidR="00184477">
        <w:t>1</w:t>
      </w:r>
      <w:r w:rsidR="00184477" w:rsidRPr="0038767A">
        <w:rPr>
          <w:rFonts w:hint="eastAsia"/>
        </w:rPr>
        <w:t>×</w:t>
      </w:r>
      <w:r w:rsidR="00184477">
        <w:rPr>
          <w:rFonts w:hint="eastAsia"/>
        </w:rPr>
        <w:t>5t</w:t>
      </w:r>
      <w:r w:rsidR="00184477">
        <w:rPr>
          <w:rFonts w:hint="eastAsia"/>
        </w:rPr>
        <w:t>）</w:t>
      </w:r>
      <w:r w:rsidR="00624E6C" w:rsidRPr="0038767A">
        <w:rPr>
          <w:rFonts w:hint="eastAsia"/>
        </w:rPr>
        <w:t>。更换自吸泵</w:t>
      </w:r>
      <w:r w:rsidR="0038767A" w:rsidRPr="0038767A">
        <w:rPr>
          <w:rFonts w:hint="eastAsia"/>
        </w:rPr>
        <w:t>（</w:t>
      </w:r>
      <w:r w:rsidR="0038767A" w:rsidRPr="0038767A">
        <w:rPr>
          <w:rFonts w:hint="eastAsia"/>
        </w:rPr>
        <w:t>2</w:t>
      </w:r>
      <w:r w:rsidR="0038767A" w:rsidRPr="0038767A">
        <w:rPr>
          <w:rFonts w:hint="eastAsia"/>
        </w:rPr>
        <w:t>×</w:t>
      </w:r>
      <w:r w:rsidR="0038767A" w:rsidRPr="0038767A">
        <w:t>100m</w:t>
      </w:r>
      <w:r w:rsidR="0038767A" w:rsidRPr="0038767A">
        <w:rPr>
          <w:vertAlign w:val="superscript"/>
        </w:rPr>
        <w:t>3</w:t>
      </w:r>
      <w:r w:rsidR="0038767A" w:rsidRPr="0038767A">
        <w:t>/h</w:t>
      </w:r>
      <w:r w:rsidR="0038767A" w:rsidRPr="0038767A">
        <w:rPr>
          <w:rFonts w:hint="eastAsia"/>
        </w:rPr>
        <w:t>）</w:t>
      </w:r>
      <w:r w:rsidR="00624E6C" w:rsidRPr="0038767A">
        <w:rPr>
          <w:rFonts w:hint="eastAsia"/>
        </w:rPr>
        <w:t>，</w:t>
      </w:r>
      <w:r w:rsidR="0038767A" w:rsidRPr="0038767A">
        <w:rPr>
          <w:rFonts w:hint="eastAsia"/>
        </w:rPr>
        <w:t>出水</w:t>
      </w:r>
      <w:r w:rsidR="0038767A" w:rsidRPr="0038767A">
        <w:t>接至含煤废水处理站</w:t>
      </w:r>
      <w:r w:rsidR="00624E6C" w:rsidRPr="0038767A">
        <w:rPr>
          <w:rFonts w:hint="eastAsia"/>
        </w:rPr>
        <w:t>。</w:t>
      </w:r>
    </w:p>
    <w:p w:rsidR="005D09ED" w:rsidRDefault="00EC5B82" w:rsidP="005D09ED">
      <w:r>
        <w:rPr>
          <w:rFonts w:hint="eastAsia"/>
        </w:rPr>
        <w:t>2</w:t>
      </w:r>
      <w:r>
        <w:rPr>
          <w:rFonts w:hint="eastAsia"/>
        </w:rPr>
        <w:t>）</w:t>
      </w:r>
      <w:r w:rsidR="003718AB">
        <w:rPr>
          <w:rFonts w:hint="eastAsia"/>
        </w:rPr>
        <w:t>新建</w:t>
      </w:r>
      <w:r w:rsidR="003718AB">
        <w:t>日常</w:t>
      </w:r>
      <w:r w:rsidR="003718AB">
        <w:rPr>
          <w:rFonts w:hint="eastAsia"/>
        </w:rPr>
        <w:t>含煤废水</w:t>
      </w:r>
      <w:r w:rsidR="003718AB">
        <w:t>提升装置，</w:t>
      </w:r>
      <w:r w:rsidR="00624E6C">
        <w:rPr>
          <w:rFonts w:hint="eastAsia"/>
        </w:rPr>
        <w:t>在</w:t>
      </w:r>
      <w:r w:rsidR="006436D1">
        <w:rPr>
          <w:rFonts w:hint="eastAsia"/>
        </w:rPr>
        <w:t>厂区</w:t>
      </w:r>
      <w:r w:rsidR="00624E6C">
        <w:rPr>
          <w:rFonts w:hint="eastAsia"/>
        </w:rPr>
        <w:t>干管末端新建</w:t>
      </w:r>
      <w:r w:rsidR="006436D1">
        <w:rPr>
          <w:rFonts w:hint="eastAsia"/>
        </w:rPr>
        <w:t>提升竖井一座（</w:t>
      </w:r>
      <w:r w:rsidR="006436D1">
        <w:rPr>
          <w:rFonts w:hint="eastAsia"/>
        </w:rPr>
        <w:t>D</w:t>
      </w:r>
      <w:r w:rsidR="00624E6C">
        <w:t>2.0</w:t>
      </w:r>
      <w:r w:rsidR="006436D1">
        <w:rPr>
          <w:rFonts w:hint="eastAsia"/>
        </w:rPr>
        <w:t>m</w:t>
      </w:r>
      <w:r w:rsidR="00624E6C">
        <w:rPr>
          <w:rFonts w:hint="eastAsia"/>
        </w:rPr>
        <w:t>，</w:t>
      </w:r>
      <w:r w:rsidR="006436D1">
        <w:rPr>
          <w:rFonts w:hint="eastAsia"/>
        </w:rPr>
        <w:t>H</w:t>
      </w:r>
      <w:r w:rsidR="00624E6C">
        <w:t>15.0</w:t>
      </w:r>
      <w:r w:rsidR="006436D1">
        <w:rPr>
          <w:rFonts w:hint="eastAsia"/>
        </w:rPr>
        <w:t>m</w:t>
      </w:r>
      <w:r w:rsidR="006436D1">
        <w:rPr>
          <w:rFonts w:hint="eastAsia"/>
        </w:rPr>
        <w:t>）</w:t>
      </w:r>
      <w:r w:rsidR="00624E6C">
        <w:rPr>
          <w:rFonts w:hint="eastAsia"/>
        </w:rPr>
        <w:t>，</w:t>
      </w:r>
      <w:r w:rsidR="005D3787">
        <w:rPr>
          <w:rFonts w:hint="eastAsia"/>
        </w:rPr>
        <w:t>收集</w:t>
      </w:r>
      <w:r w:rsidR="005D3787">
        <w:t>输送日常冲洗水。</w:t>
      </w:r>
      <w:r w:rsidR="005D3787">
        <w:rPr>
          <w:rFonts w:hint="eastAsia"/>
        </w:rPr>
        <w:t>新配</w:t>
      </w:r>
      <w:r w:rsidR="00624E6C">
        <w:rPr>
          <w:rFonts w:hint="eastAsia"/>
        </w:rPr>
        <w:t>潜水泵</w:t>
      </w:r>
      <w:r w:rsidR="005D3787">
        <w:rPr>
          <w:rFonts w:hint="eastAsia"/>
        </w:rPr>
        <w:t>（</w:t>
      </w:r>
      <w:r w:rsidR="005D3787">
        <w:t>1</w:t>
      </w:r>
      <w:r w:rsidR="005D3787" w:rsidRPr="0038767A">
        <w:rPr>
          <w:rFonts w:hint="eastAsia"/>
        </w:rPr>
        <w:t>×</w:t>
      </w:r>
      <w:r w:rsidR="00624E6C">
        <w:t>100m</w:t>
      </w:r>
      <w:r w:rsidR="00624E6C">
        <w:rPr>
          <w:vertAlign w:val="superscript"/>
        </w:rPr>
        <w:t>3</w:t>
      </w:r>
      <w:r w:rsidR="00624E6C">
        <w:t>/h</w:t>
      </w:r>
      <w:r w:rsidR="00624E6C">
        <w:rPr>
          <w:rFonts w:hint="eastAsia"/>
        </w:rPr>
        <w:t>，</w:t>
      </w:r>
      <w:r w:rsidR="005D3787">
        <w:t>1</w:t>
      </w:r>
      <w:r w:rsidR="005D3787" w:rsidRPr="0038767A">
        <w:rPr>
          <w:rFonts w:hint="eastAsia"/>
        </w:rPr>
        <w:t>×</w:t>
      </w:r>
      <w:r w:rsidR="005D3787">
        <w:t>50m</w:t>
      </w:r>
      <w:r w:rsidR="005D3787">
        <w:rPr>
          <w:vertAlign w:val="superscript"/>
        </w:rPr>
        <w:t>3</w:t>
      </w:r>
      <w:r w:rsidR="005D3787">
        <w:t>/h</w:t>
      </w:r>
      <w:r w:rsidR="005D3787">
        <w:rPr>
          <w:rFonts w:hint="eastAsia"/>
        </w:rPr>
        <w:t>），</w:t>
      </w:r>
      <w:r w:rsidR="005D3787" w:rsidRPr="0038767A">
        <w:rPr>
          <w:rFonts w:hint="eastAsia"/>
        </w:rPr>
        <w:t>出水</w:t>
      </w:r>
      <w:r w:rsidR="005D3787" w:rsidRPr="0038767A">
        <w:t>接至含煤废水处理站</w:t>
      </w:r>
      <w:r w:rsidR="005D3787" w:rsidRPr="0038767A">
        <w:rPr>
          <w:rFonts w:hint="eastAsia"/>
        </w:rPr>
        <w:t>。</w:t>
      </w:r>
    </w:p>
    <w:p w:rsidR="00624E6C" w:rsidRDefault="005D09ED" w:rsidP="00624E6C">
      <w:r>
        <w:rPr>
          <w:rFonts w:hint="eastAsia"/>
        </w:rPr>
        <w:t>3</w:t>
      </w:r>
      <w:r>
        <w:rPr>
          <w:rFonts w:hint="eastAsia"/>
        </w:rPr>
        <w:t>）</w:t>
      </w:r>
      <w:r w:rsidR="00034B94">
        <w:rPr>
          <w:rFonts w:hint="eastAsia"/>
        </w:rPr>
        <w:t>新建</w:t>
      </w:r>
      <w:r w:rsidR="00034B94">
        <w:t>运煤大道废水收集装置，</w:t>
      </w:r>
      <w:r w:rsidR="00267C08">
        <w:rPr>
          <w:rFonts w:hint="eastAsia"/>
        </w:rPr>
        <w:t>在运煤大道</w:t>
      </w:r>
      <w:r>
        <w:rPr>
          <w:rFonts w:hint="eastAsia"/>
        </w:rPr>
        <w:t>低洼</w:t>
      </w:r>
      <w:r w:rsidR="00034B94">
        <w:rPr>
          <w:rFonts w:hint="eastAsia"/>
        </w:rPr>
        <w:t>处</w:t>
      </w:r>
      <w:r>
        <w:rPr>
          <w:rFonts w:hint="eastAsia"/>
        </w:rPr>
        <w:t>修建收集池</w:t>
      </w:r>
      <w:r w:rsidR="00034B94" w:rsidRPr="0038767A">
        <w:rPr>
          <w:rFonts w:hint="eastAsia"/>
        </w:rPr>
        <w:t>（</w:t>
      </w:r>
      <w:r w:rsidR="00034B94" w:rsidRPr="0038767A">
        <w:rPr>
          <w:rFonts w:hint="eastAsia"/>
        </w:rPr>
        <w:t>2</w:t>
      </w:r>
      <w:r w:rsidR="00034B94" w:rsidRPr="0038767A">
        <w:rPr>
          <w:rFonts w:hint="eastAsia"/>
        </w:rPr>
        <w:t>×</w:t>
      </w:r>
      <w:r w:rsidR="00034B94">
        <w:t>5</w:t>
      </w:r>
      <w:r w:rsidR="00034B94" w:rsidRPr="0038767A">
        <w:t>m</w:t>
      </w:r>
      <w:r w:rsidR="00034B94" w:rsidRPr="0038767A">
        <w:rPr>
          <w:vertAlign w:val="superscript"/>
        </w:rPr>
        <w:t>3</w:t>
      </w:r>
      <w:r w:rsidR="00034B94" w:rsidRPr="0038767A">
        <w:t>/h</w:t>
      </w:r>
      <w:r w:rsidR="00034B94" w:rsidRPr="0038767A">
        <w:rPr>
          <w:rFonts w:hint="eastAsia"/>
        </w:rPr>
        <w:t>）</w:t>
      </w:r>
      <w:r>
        <w:rPr>
          <w:rFonts w:hint="eastAsia"/>
        </w:rPr>
        <w:t>，配置</w:t>
      </w:r>
      <w:r w:rsidR="0020400A">
        <w:rPr>
          <w:rFonts w:hint="eastAsia"/>
        </w:rPr>
        <w:t>自吸泵</w:t>
      </w:r>
      <w:r>
        <w:rPr>
          <w:rFonts w:hint="eastAsia"/>
        </w:rPr>
        <w:t>（</w:t>
      </w:r>
      <w:r w:rsidR="0020400A" w:rsidRPr="0038767A">
        <w:rPr>
          <w:rFonts w:hint="eastAsia"/>
        </w:rPr>
        <w:t>2</w:t>
      </w:r>
      <w:r w:rsidR="0020400A" w:rsidRPr="0038767A">
        <w:rPr>
          <w:rFonts w:hint="eastAsia"/>
        </w:rPr>
        <w:t>×</w:t>
      </w:r>
      <w:r>
        <w:t>10m</w:t>
      </w:r>
      <w:r>
        <w:rPr>
          <w:vertAlign w:val="superscript"/>
        </w:rPr>
        <w:t>3</w:t>
      </w:r>
      <w:r>
        <w:t>/h</w:t>
      </w:r>
      <w:r>
        <w:rPr>
          <w:rFonts w:hint="eastAsia"/>
        </w:rPr>
        <w:t>），</w:t>
      </w:r>
      <w:r w:rsidR="00194F7A" w:rsidRPr="0038767A">
        <w:rPr>
          <w:rFonts w:hint="eastAsia"/>
        </w:rPr>
        <w:t>出水</w:t>
      </w:r>
      <w:r w:rsidR="00194F7A" w:rsidRPr="0038767A">
        <w:t>接至</w:t>
      </w:r>
      <w:r w:rsidR="00194F7A">
        <w:rPr>
          <w:rFonts w:hint="eastAsia"/>
        </w:rPr>
        <w:t>煤水沉淀池</w:t>
      </w:r>
      <w:r w:rsidR="00194F7A" w:rsidRPr="0038767A">
        <w:rPr>
          <w:rFonts w:hint="eastAsia"/>
        </w:rPr>
        <w:t>。</w:t>
      </w:r>
    </w:p>
    <w:p w:rsidR="004E3639" w:rsidRDefault="004E3639" w:rsidP="00624E6C">
      <w:r>
        <w:rPr>
          <w:rFonts w:ascii="宋体" w:hAnsi="宋体" w:hint="eastAsia"/>
          <w:bCs/>
        </w:rPr>
        <w:t>4）优化干煤棚沉煤池，</w:t>
      </w:r>
      <w:r w:rsidR="008E28F4">
        <w:rPr>
          <w:rFonts w:ascii="宋体" w:hAnsi="宋体" w:hint="eastAsia"/>
          <w:bCs/>
        </w:rPr>
        <w:t>对</w:t>
      </w:r>
      <w:r>
        <w:rPr>
          <w:rFonts w:ascii="宋体" w:hAnsi="宋体" w:hint="eastAsia"/>
          <w:bCs/>
        </w:rPr>
        <w:t>沉煤池结构修复并增加门式抓斗</w:t>
      </w:r>
      <w:r w:rsidR="0049105D">
        <w:rPr>
          <w:rFonts w:hint="eastAsia"/>
        </w:rPr>
        <w:t>（</w:t>
      </w:r>
      <w:r w:rsidR="0049105D">
        <w:t>1</w:t>
      </w:r>
      <w:r w:rsidR="0049105D" w:rsidRPr="0038767A">
        <w:rPr>
          <w:rFonts w:hint="eastAsia"/>
        </w:rPr>
        <w:t>×</w:t>
      </w:r>
      <w:r w:rsidR="0049105D">
        <w:rPr>
          <w:rFonts w:hint="eastAsia"/>
        </w:rPr>
        <w:t>5t</w:t>
      </w:r>
      <w:r w:rsidR="0049105D">
        <w:rPr>
          <w:rFonts w:hint="eastAsia"/>
        </w:rPr>
        <w:t>）</w:t>
      </w:r>
      <w:r>
        <w:rPr>
          <w:rFonts w:ascii="宋体" w:hAnsi="宋体" w:hint="eastAsia"/>
          <w:bCs/>
        </w:rPr>
        <w:t>。更换</w:t>
      </w:r>
      <w:r w:rsidR="008E28F4" w:rsidRPr="0038767A">
        <w:rPr>
          <w:rFonts w:hint="eastAsia"/>
        </w:rPr>
        <w:t>（</w:t>
      </w:r>
      <w:r w:rsidR="008E28F4" w:rsidRPr="0038767A">
        <w:rPr>
          <w:rFonts w:hint="eastAsia"/>
        </w:rPr>
        <w:t>2</w:t>
      </w:r>
      <w:r w:rsidR="008E28F4" w:rsidRPr="0038767A">
        <w:rPr>
          <w:rFonts w:hint="eastAsia"/>
        </w:rPr>
        <w:t>×</w:t>
      </w:r>
      <w:r w:rsidR="008E28F4" w:rsidRPr="0038767A">
        <w:lastRenderedPageBreak/>
        <w:t>100m</w:t>
      </w:r>
      <w:r w:rsidR="008E28F4" w:rsidRPr="0038767A">
        <w:rPr>
          <w:vertAlign w:val="superscript"/>
        </w:rPr>
        <w:t>3</w:t>
      </w:r>
      <w:r w:rsidR="008E28F4" w:rsidRPr="0038767A">
        <w:t>/h</w:t>
      </w:r>
      <w:r w:rsidR="008E28F4" w:rsidRPr="0038767A">
        <w:rPr>
          <w:rFonts w:hint="eastAsia"/>
        </w:rPr>
        <w:t>），出水</w:t>
      </w:r>
      <w:r w:rsidR="008E28F4" w:rsidRPr="0038767A">
        <w:t>接至含煤废水处理站</w:t>
      </w:r>
      <w:r w:rsidR="008E28F4" w:rsidRPr="0038767A">
        <w:rPr>
          <w:rFonts w:hint="eastAsia"/>
        </w:rPr>
        <w:t>。</w:t>
      </w:r>
    </w:p>
    <w:p w:rsidR="00605FA2" w:rsidRPr="005E2569" w:rsidRDefault="00605FA2" w:rsidP="00605FA2">
      <w:pPr>
        <w:pStyle w:val="3"/>
      </w:pPr>
      <w:r w:rsidRPr="005E2569">
        <w:t>3.</w:t>
      </w:r>
      <w:r>
        <w:t>2.2</w:t>
      </w:r>
      <w:r w:rsidR="00641349">
        <w:t>循环冷</w:t>
      </w:r>
      <w:r w:rsidR="00641349">
        <w:rPr>
          <w:rFonts w:hint="eastAsia"/>
        </w:rPr>
        <w:t>却</w:t>
      </w:r>
      <w:r w:rsidR="00641349">
        <w:t>外排水分流</w:t>
      </w:r>
    </w:p>
    <w:p w:rsidR="004A4453" w:rsidRDefault="004A4453" w:rsidP="004A4453">
      <w:pPr>
        <w:rPr>
          <w:color w:val="FF0000"/>
        </w:rPr>
      </w:pPr>
      <w:r>
        <w:rPr>
          <w:rFonts w:hint="eastAsia"/>
        </w:rPr>
        <w:t>1</w:t>
      </w:r>
      <w:r>
        <w:rPr>
          <w:rFonts w:hint="eastAsia"/>
        </w:rPr>
        <w:t>）</w:t>
      </w:r>
      <w:r>
        <w:t>#31</w:t>
      </w:r>
      <w:r>
        <w:rPr>
          <w:rFonts w:hint="eastAsia"/>
        </w:rPr>
        <w:t>机组凉水塔排出口</w:t>
      </w:r>
      <w:r w:rsidRPr="000607FE">
        <w:rPr>
          <w:rFonts w:hint="eastAsia"/>
        </w:rPr>
        <w:t>新建</w:t>
      </w:r>
      <w:r>
        <w:rPr>
          <w:rFonts w:hint="eastAsia"/>
        </w:rPr>
        <w:t>切换井</w:t>
      </w:r>
      <w:r>
        <w:t>、外排池</w:t>
      </w:r>
      <w:r w:rsidRPr="00746853">
        <w:rPr>
          <w:rFonts w:hint="eastAsia"/>
        </w:rPr>
        <w:t>，</w:t>
      </w:r>
      <w:r>
        <w:rPr>
          <w:rFonts w:hint="eastAsia"/>
        </w:rPr>
        <w:t>实现</w:t>
      </w:r>
      <w:r w:rsidR="00624E6C">
        <w:rPr>
          <w:rFonts w:hint="eastAsia"/>
        </w:rPr>
        <w:t>凉水塔排水</w:t>
      </w:r>
      <w:r>
        <w:rPr>
          <w:rFonts w:hint="eastAsia"/>
        </w:rPr>
        <w:t>的</w:t>
      </w:r>
      <w:r>
        <w:t>截流外排。</w:t>
      </w:r>
    </w:p>
    <w:p w:rsidR="00624E6C" w:rsidRDefault="004A4453" w:rsidP="00624E6C">
      <w:r>
        <w:t>2</w:t>
      </w:r>
      <w:r>
        <w:rPr>
          <w:rFonts w:hint="eastAsia"/>
        </w:rPr>
        <w:t>）</w:t>
      </w:r>
      <w:r>
        <w:t>#32</w:t>
      </w:r>
      <w:r>
        <w:rPr>
          <w:rFonts w:hint="eastAsia"/>
        </w:rPr>
        <w:t>机组凉水塔排出口</w:t>
      </w:r>
      <w:r w:rsidRPr="000607FE">
        <w:rPr>
          <w:rFonts w:hint="eastAsia"/>
        </w:rPr>
        <w:t>新建</w:t>
      </w:r>
      <w:r>
        <w:rPr>
          <w:rFonts w:hint="eastAsia"/>
        </w:rPr>
        <w:t>切换井</w:t>
      </w:r>
      <w:r w:rsidR="00C1445B">
        <w:rPr>
          <w:rFonts w:hint="eastAsia"/>
        </w:rPr>
        <w:t>，实现凉水塔排水的</w:t>
      </w:r>
      <w:r w:rsidR="00C1445B">
        <w:t>截流。</w:t>
      </w:r>
      <w:r w:rsidR="00C1445B">
        <w:rPr>
          <w:rFonts w:hint="eastAsia"/>
        </w:rPr>
        <w:t>截流后</w:t>
      </w:r>
      <w:r w:rsidR="00C1445B">
        <w:t>进入</w:t>
      </w:r>
      <w:r w:rsidR="00C1445B">
        <w:rPr>
          <w:rFonts w:hint="eastAsia"/>
        </w:rPr>
        <w:t>新建</w:t>
      </w:r>
      <w:r w:rsidRPr="00746853">
        <w:rPr>
          <w:rFonts w:hint="eastAsia"/>
        </w:rPr>
        <w:t>调节池</w:t>
      </w:r>
      <w:r w:rsidR="00C1445B">
        <w:rPr>
          <w:rFonts w:hint="eastAsia"/>
        </w:rPr>
        <w:t>（</w:t>
      </w:r>
      <w:r w:rsidR="00C1445B">
        <w:t>1</w:t>
      </w:r>
      <w:r w:rsidR="00C1445B" w:rsidRPr="0038767A">
        <w:rPr>
          <w:rFonts w:hint="eastAsia"/>
        </w:rPr>
        <w:t>×</w:t>
      </w:r>
      <w:r w:rsidR="00C1445B" w:rsidRPr="00746853">
        <w:t>200m</w:t>
      </w:r>
      <w:r w:rsidR="00C1445B" w:rsidRPr="00746853">
        <w:rPr>
          <w:vertAlign w:val="superscript"/>
        </w:rPr>
        <w:t>3</w:t>
      </w:r>
      <w:r w:rsidR="00C1445B">
        <w:rPr>
          <w:rFonts w:hint="eastAsia"/>
        </w:rPr>
        <w:t>）</w:t>
      </w:r>
      <w:r w:rsidR="00C1445B" w:rsidRPr="00746853">
        <w:rPr>
          <w:rFonts w:hint="eastAsia"/>
        </w:rPr>
        <w:t>，</w:t>
      </w:r>
      <w:r w:rsidRPr="00746853">
        <w:rPr>
          <w:rFonts w:hint="eastAsia"/>
        </w:rPr>
        <w:t>配提升泵</w:t>
      </w:r>
      <w:r w:rsidRPr="0038767A">
        <w:rPr>
          <w:rFonts w:hint="eastAsia"/>
        </w:rPr>
        <w:t>（</w:t>
      </w:r>
      <w:r w:rsidRPr="0038767A">
        <w:rPr>
          <w:rFonts w:hint="eastAsia"/>
        </w:rPr>
        <w:t>2</w:t>
      </w:r>
      <w:r w:rsidRPr="0038767A">
        <w:rPr>
          <w:rFonts w:hint="eastAsia"/>
        </w:rPr>
        <w:t>×</w:t>
      </w:r>
      <w:r w:rsidRPr="0038767A">
        <w:t>100m</w:t>
      </w:r>
      <w:r w:rsidRPr="0038767A">
        <w:rPr>
          <w:vertAlign w:val="superscript"/>
        </w:rPr>
        <w:t>3</w:t>
      </w:r>
      <w:r w:rsidRPr="0038767A">
        <w:t>/h</w:t>
      </w:r>
      <w:r w:rsidRPr="0038767A">
        <w:rPr>
          <w:rFonts w:hint="eastAsia"/>
        </w:rPr>
        <w:t>），出水</w:t>
      </w:r>
      <w:r w:rsidRPr="0038767A">
        <w:t>接至</w:t>
      </w:r>
      <w:r w:rsidR="00C1445B">
        <w:t>#31</w:t>
      </w:r>
      <w:r w:rsidR="00C1445B">
        <w:rPr>
          <w:rFonts w:hint="eastAsia"/>
        </w:rPr>
        <w:t>机组凉水塔</w:t>
      </w:r>
      <w:r w:rsidR="00C1445B">
        <w:t>外排池</w:t>
      </w:r>
      <w:r w:rsidR="00AB74AF">
        <w:t>外排</w:t>
      </w:r>
      <w:r w:rsidR="00C1445B">
        <w:t>。</w:t>
      </w:r>
    </w:p>
    <w:p w:rsidR="00801933" w:rsidRDefault="00801933" w:rsidP="00624E6C">
      <w:r w:rsidRPr="00801933">
        <w:rPr>
          <w:rFonts w:hint="eastAsia"/>
        </w:rPr>
        <w:t>结合</w:t>
      </w:r>
      <w:r w:rsidRPr="00801933">
        <w:t>以上含煤废水分流及收集内容，</w:t>
      </w:r>
      <w:r w:rsidRPr="00801933">
        <w:rPr>
          <w:rFonts w:hint="eastAsia"/>
        </w:rPr>
        <w:t>含煤</w:t>
      </w:r>
      <w:r w:rsidRPr="00801933">
        <w:t>废水</w:t>
      </w:r>
      <w:r w:rsidRPr="00801933">
        <w:rPr>
          <w:rFonts w:hint="eastAsia"/>
        </w:rPr>
        <w:t>分流</w:t>
      </w:r>
      <w:r w:rsidRPr="00801933">
        <w:t>收集系统图如下：</w:t>
      </w:r>
    </w:p>
    <w:p w:rsidR="00801933" w:rsidRDefault="00EA3032" w:rsidP="00EA3032">
      <w:pPr>
        <w:jc w:val="center"/>
      </w:pPr>
      <w:r>
        <w:object w:dxaOrig="6067" w:dyaOrig="48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55pt;height:300.1pt" o:ole="">
            <v:imagedata r:id="rId7" o:title=""/>
          </v:shape>
          <o:OLEObject Type="Embed" ProgID="Visio.Drawing.11" ShapeID="_x0000_i1025" DrawAspect="Content" ObjectID="_1636292655" r:id="rId8"/>
        </w:object>
      </w:r>
    </w:p>
    <w:p w:rsidR="00801933" w:rsidRPr="00EA3032" w:rsidRDefault="00EA3032" w:rsidP="00EA3032">
      <w:pPr>
        <w:ind w:firstLine="420"/>
        <w:jc w:val="center"/>
        <w:rPr>
          <w:rFonts w:ascii="黑体" w:eastAsia="黑体" w:hAnsi="黑体"/>
          <w:sz w:val="21"/>
          <w:szCs w:val="21"/>
        </w:rPr>
      </w:pPr>
      <w:r w:rsidRPr="00EA3032">
        <w:rPr>
          <w:rFonts w:ascii="黑体" w:eastAsia="黑体" w:hAnsi="黑体" w:hint="eastAsia"/>
          <w:sz w:val="21"/>
          <w:szCs w:val="21"/>
        </w:rPr>
        <w:t>含煤废水</w:t>
      </w:r>
      <w:r w:rsidRPr="00EA3032">
        <w:rPr>
          <w:rFonts w:ascii="黑体" w:eastAsia="黑体" w:hAnsi="黑体"/>
          <w:sz w:val="21"/>
          <w:szCs w:val="21"/>
        </w:rPr>
        <w:t>分流、收集示意图</w:t>
      </w:r>
    </w:p>
    <w:p w:rsidR="00267C08" w:rsidRPr="005E2569" w:rsidRDefault="00267C08" w:rsidP="00267C08">
      <w:pPr>
        <w:pStyle w:val="3"/>
      </w:pPr>
      <w:r w:rsidRPr="005E2569">
        <w:t>3.</w:t>
      </w:r>
      <w:r>
        <w:t>2.3</w:t>
      </w:r>
      <w:r>
        <w:rPr>
          <w:rFonts w:hint="eastAsia"/>
        </w:rPr>
        <w:t>含煤废水</w:t>
      </w:r>
      <w:r>
        <w:t>处理优化设计</w:t>
      </w:r>
    </w:p>
    <w:p w:rsidR="00267C08" w:rsidRDefault="00267C08" w:rsidP="00C13378">
      <w:pPr>
        <w:rPr>
          <w:rFonts w:ascii="宋体" w:hAnsi="宋体"/>
        </w:rPr>
      </w:pPr>
      <w:r>
        <w:rPr>
          <w:rFonts w:ascii="宋体" w:hAnsi="宋体"/>
        </w:rPr>
        <w:t>1</w:t>
      </w:r>
      <w:r>
        <w:rPr>
          <w:rFonts w:ascii="宋体" w:hAnsi="宋体" w:hint="eastAsia"/>
        </w:rPr>
        <w:t>）</w:t>
      </w:r>
      <w:r w:rsidR="00561BDC">
        <w:rPr>
          <w:rFonts w:ascii="宋体" w:hAnsi="宋体" w:hint="eastAsia"/>
        </w:rPr>
        <w:t>优化</w:t>
      </w:r>
      <w:r w:rsidR="00561BDC">
        <w:rPr>
          <w:rFonts w:ascii="宋体" w:hAnsi="宋体"/>
        </w:rPr>
        <w:t>工艺</w:t>
      </w:r>
      <w:r w:rsidR="006638AC">
        <w:rPr>
          <w:rFonts w:ascii="宋体" w:hAnsi="宋体" w:hint="eastAsia"/>
        </w:rPr>
        <w:t>设计</w:t>
      </w:r>
      <w:r w:rsidR="006638AC">
        <w:rPr>
          <w:rFonts w:ascii="宋体" w:hAnsi="宋体"/>
        </w:rPr>
        <w:t>：</w:t>
      </w:r>
      <w:r w:rsidR="006638AC">
        <w:rPr>
          <w:rFonts w:ascii="宋体" w:hAnsi="宋体" w:hint="eastAsia"/>
        </w:rPr>
        <w:t>经</w:t>
      </w:r>
      <w:r w:rsidR="006638AC">
        <w:rPr>
          <w:rFonts w:ascii="宋体" w:hAnsi="宋体"/>
        </w:rPr>
        <w:t>技术对比研究后，</w:t>
      </w:r>
      <w:r w:rsidR="006638AC">
        <w:rPr>
          <w:rFonts w:ascii="宋体" w:hAnsi="宋体" w:hint="eastAsia"/>
        </w:rPr>
        <w:t>确定</w:t>
      </w:r>
      <w:r w:rsidR="006638AC">
        <w:rPr>
          <w:rFonts w:ascii="宋体" w:hAnsi="宋体"/>
        </w:rPr>
        <w:t>含煤废水处理站的</w:t>
      </w:r>
      <w:r w:rsidR="006638AC">
        <w:rPr>
          <w:rFonts w:ascii="宋体" w:hAnsi="宋体" w:hint="eastAsia"/>
        </w:rPr>
        <w:t>处理</w:t>
      </w:r>
      <w:r w:rsidR="006638AC">
        <w:rPr>
          <w:rFonts w:ascii="宋体" w:hAnsi="宋体"/>
        </w:rPr>
        <w:t>工艺采用</w:t>
      </w:r>
      <w:r w:rsidR="006638AC">
        <w:rPr>
          <w:rFonts w:ascii="宋体" w:hAnsi="宋体" w:hint="eastAsia"/>
        </w:rPr>
        <w:t xml:space="preserve"> </w:t>
      </w:r>
      <w:r w:rsidR="006638AC" w:rsidRPr="006638AC">
        <w:rPr>
          <w:rFonts w:ascii="宋体" w:hAnsi="宋体" w:hint="eastAsia"/>
          <w:b/>
        </w:rPr>
        <w:t>混凝沉淀 +</w:t>
      </w:r>
      <w:r w:rsidR="006638AC" w:rsidRPr="006638AC">
        <w:rPr>
          <w:rFonts w:ascii="宋体" w:hAnsi="宋体"/>
          <w:b/>
        </w:rPr>
        <w:t xml:space="preserve"> </w:t>
      </w:r>
      <w:r w:rsidR="006638AC" w:rsidRPr="006638AC">
        <w:rPr>
          <w:rFonts w:ascii="宋体" w:hAnsi="宋体" w:hint="eastAsia"/>
          <w:b/>
        </w:rPr>
        <w:t>一体化</w:t>
      </w:r>
      <w:r w:rsidR="006638AC" w:rsidRPr="006638AC">
        <w:rPr>
          <w:rFonts w:ascii="宋体" w:hAnsi="宋体"/>
          <w:b/>
        </w:rPr>
        <w:t>净化</w:t>
      </w:r>
      <w:r w:rsidR="006638AC" w:rsidRPr="006638AC">
        <w:rPr>
          <w:rFonts w:ascii="宋体" w:hAnsi="宋体" w:hint="eastAsia"/>
          <w:b/>
        </w:rPr>
        <w:t xml:space="preserve"> + 纤维球</w:t>
      </w:r>
      <w:r w:rsidR="006638AC" w:rsidRPr="006638AC">
        <w:rPr>
          <w:rFonts w:ascii="宋体" w:hAnsi="宋体"/>
          <w:b/>
        </w:rPr>
        <w:t>过</w:t>
      </w:r>
      <w:r w:rsidR="006638AC" w:rsidRPr="00D66040">
        <w:rPr>
          <w:rFonts w:ascii="宋体" w:hAnsi="宋体"/>
          <w:b/>
        </w:rPr>
        <w:t>滤</w:t>
      </w:r>
      <w:r w:rsidR="006638AC" w:rsidRPr="00D66040">
        <w:rPr>
          <w:rFonts w:ascii="宋体" w:hAnsi="宋体" w:hint="eastAsia"/>
          <w:b/>
        </w:rPr>
        <w:t xml:space="preserve"> </w:t>
      </w:r>
      <w:r w:rsidR="00D66040" w:rsidRPr="00D66040">
        <w:rPr>
          <w:rFonts w:ascii="宋体" w:hAnsi="宋体"/>
          <w:b/>
        </w:rPr>
        <w:t>+</w:t>
      </w:r>
      <w:r w:rsidR="00D66040">
        <w:rPr>
          <w:rFonts w:ascii="宋体" w:hAnsi="宋体"/>
          <w:b/>
        </w:rPr>
        <w:t xml:space="preserve"> </w:t>
      </w:r>
      <w:r w:rsidR="00D66040" w:rsidRPr="00D66040">
        <w:rPr>
          <w:rFonts w:ascii="宋体" w:hAnsi="宋体" w:hint="eastAsia"/>
          <w:b/>
        </w:rPr>
        <w:t>回用</w:t>
      </w:r>
      <w:r w:rsidR="00D66040">
        <w:rPr>
          <w:rFonts w:ascii="宋体" w:hAnsi="宋体" w:hint="eastAsia"/>
        </w:rPr>
        <w:t xml:space="preserve"> </w:t>
      </w:r>
      <w:r w:rsidR="006638AC">
        <w:rPr>
          <w:rFonts w:ascii="宋体" w:hAnsi="宋体" w:hint="eastAsia"/>
        </w:rPr>
        <w:t>工艺</w:t>
      </w:r>
      <w:r w:rsidR="00C13378">
        <w:rPr>
          <w:rFonts w:ascii="宋体" w:hAnsi="宋体" w:hint="eastAsia"/>
        </w:rPr>
        <w:t>，设计</w:t>
      </w:r>
      <w:r w:rsidR="00C13378">
        <w:rPr>
          <w:rFonts w:ascii="宋体" w:hAnsi="宋体"/>
        </w:rPr>
        <w:t>处理</w:t>
      </w:r>
      <w:r w:rsidR="00C13378">
        <w:rPr>
          <w:rFonts w:ascii="宋体" w:hAnsi="宋体" w:hint="eastAsia"/>
        </w:rPr>
        <w:t>能力</w:t>
      </w:r>
      <w:r w:rsidRPr="00F5043E">
        <w:rPr>
          <w:rFonts w:ascii="宋体" w:hAnsi="宋体"/>
          <w:b/>
        </w:rPr>
        <w:t>50m</w:t>
      </w:r>
      <w:r w:rsidRPr="00F5043E">
        <w:rPr>
          <w:rFonts w:ascii="宋体" w:hAnsi="宋体"/>
          <w:b/>
          <w:bCs/>
          <w:vertAlign w:val="superscript"/>
        </w:rPr>
        <w:t>3</w:t>
      </w:r>
      <w:r w:rsidRPr="00F5043E">
        <w:rPr>
          <w:rFonts w:ascii="宋体" w:hAnsi="宋体"/>
          <w:b/>
        </w:rPr>
        <w:t>/</w:t>
      </w:r>
      <w:r w:rsidRPr="00F5043E">
        <w:rPr>
          <w:rFonts w:ascii="宋体" w:hAnsi="宋体"/>
          <w:b/>
          <w:spacing w:val="-3"/>
        </w:rPr>
        <w:t>h</w:t>
      </w:r>
      <w:r>
        <w:rPr>
          <w:rFonts w:ascii="宋体" w:hAnsi="宋体" w:hint="eastAsia"/>
        </w:rPr>
        <w:t>。</w:t>
      </w:r>
    </w:p>
    <w:p w:rsidR="00267C08" w:rsidRDefault="00BF32EA" w:rsidP="00BF32EA">
      <w:r>
        <w:rPr>
          <w:rFonts w:ascii="宋体" w:hAnsi="宋体" w:hint="eastAsia"/>
          <w:bCs/>
        </w:rPr>
        <w:t>2）</w:t>
      </w:r>
      <w:r>
        <w:rPr>
          <w:rFonts w:hint="eastAsia"/>
        </w:rPr>
        <w:t>处理后</w:t>
      </w:r>
      <w:r w:rsidR="00267C08">
        <w:rPr>
          <w:rFonts w:hint="eastAsia"/>
        </w:rPr>
        <w:t>出水</w:t>
      </w:r>
      <w:r>
        <w:rPr>
          <w:rFonts w:hint="eastAsia"/>
        </w:rPr>
        <w:t>进</w:t>
      </w:r>
      <w:r w:rsidR="00267C08">
        <w:rPr>
          <w:rFonts w:hint="eastAsia"/>
        </w:rPr>
        <w:t>复用水池循环</w:t>
      </w:r>
      <w:r>
        <w:rPr>
          <w:rFonts w:hint="eastAsia"/>
        </w:rPr>
        <w:t>利</w:t>
      </w:r>
      <w:r w:rsidR="00267C08">
        <w:rPr>
          <w:rFonts w:hint="eastAsia"/>
        </w:rPr>
        <w:t>用。</w:t>
      </w:r>
    </w:p>
    <w:p w:rsidR="00267C08" w:rsidRDefault="00BF32EA" w:rsidP="00C13378">
      <w:pPr>
        <w:rPr>
          <w:color w:val="FF0000"/>
        </w:rPr>
      </w:pPr>
      <w:r>
        <w:rPr>
          <w:rFonts w:hint="eastAsia"/>
        </w:rPr>
        <w:t>3</w:t>
      </w:r>
      <w:r>
        <w:rPr>
          <w:rFonts w:hint="eastAsia"/>
        </w:rPr>
        <w:t>）</w:t>
      </w:r>
      <w:r w:rsidR="00E3017D">
        <w:rPr>
          <w:rFonts w:hint="eastAsia"/>
        </w:rPr>
        <w:t>加药</w:t>
      </w:r>
      <w:r w:rsidR="00E3017D">
        <w:t>设施主要考虑利旧，</w:t>
      </w:r>
      <w:r w:rsidR="00E3017D">
        <w:rPr>
          <w:rFonts w:hint="eastAsia"/>
        </w:rPr>
        <w:t>根据</w:t>
      </w:r>
      <w:r w:rsidR="00E3017D">
        <w:t>优化工艺</w:t>
      </w:r>
      <w:r w:rsidR="00E3017D" w:rsidRPr="00E3017D">
        <w:t>更换</w:t>
      </w:r>
      <w:r w:rsidR="00267C08" w:rsidRPr="00E3017D">
        <w:rPr>
          <w:rFonts w:hint="eastAsia"/>
        </w:rPr>
        <w:t>加药泵。</w:t>
      </w:r>
    </w:p>
    <w:p w:rsidR="004E3639" w:rsidRDefault="00C45E34" w:rsidP="00C13378">
      <w:r>
        <w:rPr>
          <w:rFonts w:hint="eastAsia"/>
        </w:rPr>
        <w:t>4</w:t>
      </w:r>
      <w:r>
        <w:rPr>
          <w:rFonts w:hint="eastAsia"/>
        </w:rPr>
        <w:t>）</w:t>
      </w:r>
      <w:r w:rsidR="00057850">
        <w:rPr>
          <w:rFonts w:hint="eastAsia"/>
        </w:rPr>
        <w:t>化学含煤</w:t>
      </w:r>
      <w:r w:rsidR="00057850" w:rsidRPr="008E3D10">
        <w:rPr>
          <w:rFonts w:hint="eastAsia"/>
        </w:rPr>
        <w:t>废水储存池</w:t>
      </w:r>
      <w:r w:rsidR="004E3639" w:rsidRPr="008E3D10">
        <w:rPr>
          <w:rFonts w:hint="eastAsia"/>
        </w:rPr>
        <w:t>增加门式抓斗，</w:t>
      </w:r>
      <w:r w:rsidR="008E3D10" w:rsidRPr="008E3D10">
        <w:rPr>
          <w:rFonts w:hint="eastAsia"/>
        </w:rPr>
        <w:t>沉泥经</w:t>
      </w:r>
      <w:r w:rsidR="008E3D10" w:rsidRPr="008E3D10">
        <w:t>抓斗转移至泥车外运</w:t>
      </w:r>
      <w:r w:rsidR="004E3639" w:rsidRPr="008E3D10">
        <w:rPr>
          <w:rFonts w:hint="eastAsia"/>
        </w:rPr>
        <w:t>。</w:t>
      </w:r>
    </w:p>
    <w:p w:rsidR="005E484B" w:rsidRPr="005E484B" w:rsidRDefault="005E484B" w:rsidP="00C13378">
      <w:r w:rsidRPr="00801933">
        <w:rPr>
          <w:rFonts w:hint="eastAsia"/>
        </w:rPr>
        <w:t>含煤</w:t>
      </w:r>
      <w:r w:rsidRPr="00801933">
        <w:t>废水</w:t>
      </w:r>
      <w:r w:rsidR="00BE5ECA">
        <w:rPr>
          <w:rFonts w:hint="eastAsia"/>
        </w:rPr>
        <w:t>处理工艺</w:t>
      </w:r>
      <w:r w:rsidR="00BE5ECA">
        <w:t>系统图设计</w:t>
      </w:r>
      <w:r w:rsidRPr="00801933">
        <w:t>如下：</w:t>
      </w:r>
    </w:p>
    <w:p w:rsidR="005E484B" w:rsidRDefault="005E484B" w:rsidP="001618EA">
      <w:pPr>
        <w:ind w:firstLineChars="0" w:firstLine="0"/>
        <w:jc w:val="center"/>
      </w:pPr>
      <w:r>
        <w:rPr>
          <w:rFonts w:hint="eastAsia"/>
          <w:noProof/>
        </w:rPr>
        <w:lastRenderedPageBreak/>
        <w:drawing>
          <wp:inline distT="0" distB="0" distL="0" distR="0">
            <wp:extent cx="5573404" cy="4186106"/>
            <wp:effectExtent l="0" t="0" r="8255"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04系统图2019.1.jpg"/>
                    <pic:cNvPicPr/>
                  </pic:nvPicPr>
                  <pic:blipFill rotWithShape="1">
                    <a:blip r:embed="rId9" cstate="print">
                      <a:extLst>
                        <a:ext uri="{28A0092B-C50C-407E-A947-70E740481C1C}">
                          <a14:useLocalDpi xmlns:a14="http://schemas.microsoft.com/office/drawing/2010/main" val="0"/>
                        </a:ext>
                      </a:extLst>
                    </a:blip>
                    <a:srcRect l="2477" r="3415"/>
                    <a:stretch/>
                  </pic:blipFill>
                  <pic:spPr bwMode="auto">
                    <a:xfrm>
                      <a:off x="0" y="0"/>
                      <a:ext cx="5585190" cy="4194958"/>
                    </a:xfrm>
                    <a:prstGeom prst="rect">
                      <a:avLst/>
                    </a:prstGeom>
                    <a:ln>
                      <a:noFill/>
                    </a:ln>
                    <a:extLst>
                      <a:ext uri="{53640926-AAD7-44D8-BBD7-CCE9431645EC}">
                        <a14:shadowObscured xmlns:a14="http://schemas.microsoft.com/office/drawing/2010/main"/>
                      </a:ext>
                    </a:extLst>
                  </pic:spPr>
                </pic:pic>
              </a:graphicData>
            </a:graphic>
          </wp:inline>
        </w:drawing>
      </w:r>
    </w:p>
    <w:p w:rsidR="005E484B" w:rsidRPr="00BE5ECA" w:rsidRDefault="00BE5ECA" w:rsidP="00BE5ECA">
      <w:pPr>
        <w:ind w:firstLine="420"/>
        <w:jc w:val="center"/>
      </w:pPr>
      <w:r w:rsidRPr="00EA3032">
        <w:rPr>
          <w:rFonts w:ascii="黑体" w:eastAsia="黑体" w:hAnsi="黑体" w:hint="eastAsia"/>
          <w:sz w:val="21"/>
          <w:szCs w:val="21"/>
        </w:rPr>
        <w:t>含煤废水</w:t>
      </w:r>
      <w:r>
        <w:rPr>
          <w:rFonts w:ascii="黑体" w:eastAsia="黑体" w:hAnsi="黑体" w:hint="eastAsia"/>
          <w:sz w:val="21"/>
          <w:szCs w:val="21"/>
        </w:rPr>
        <w:t>处理工艺</w:t>
      </w:r>
      <w:r>
        <w:rPr>
          <w:rFonts w:ascii="黑体" w:eastAsia="黑体" w:hAnsi="黑体"/>
          <w:sz w:val="21"/>
          <w:szCs w:val="21"/>
        </w:rPr>
        <w:t>系统</w:t>
      </w:r>
      <w:r w:rsidRPr="00EA3032">
        <w:rPr>
          <w:rFonts w:ascii="黑体" w:eastAsia="黑体" w:hAnsi="黑体"/>
          <w:sz w:val="21"/>
          <w:szCs w:val="21"/>
        </w:rPr>
        <w:t>图</w:t>
      </w:r>
    </w:p>
    <w:p w:rsidR="00F73D72" w:rsidRPr="00C94D9C" w:rsidRDefault="00F73D72" w:rsidP="00F73D72">
      <w:pPr>
        <w:pStyle w:val="2"/>
      </w:pPr>
      <w:r w:rsidRPr="00C94D9C">
        <w:t>3.</w:t>
      </w:r>
      <w:r w:rsidR="00B01EB0" w:rsidRPr="00C94D9C">
        <w:t>3</w:t>
      </w:r>
      <w:r w:rsidR="00C94D9C" w:rsidRPr="00C94D9C">
        <w:rPr>
          <w:rFonts w:hint="eastAsia"/>
        </w:rPr>
        <w:t>含煤</w:t>
      </w:r>
      <w:r w:rsidR="00C94D9C" w:rsidRPr="00C94D9C">
        <w:t>废水</w:t>
      </w:r>
      <w:r w:rsidR="007B4682" w:rsidRPr="00C94D9C">
        <w:rPr>
          <w:rFonts w:hint="eastAsia"/>
        </w:rPr>
        <w:t>处理工艺</w:t>
      </w:r>
      <w:r w:rsidR="008D5B3E" w:rsidRPr="00C94D9C">
        <w:t>设计</w:t>
      </w:r>
    </w:p>
    <w:p w:rsidR="00C51841" w:rsidRPr="00C51841" w:rsidRDefault="00954729" w:rsidP="00C51841">
      <w:r>
        <w:rPr>
          <w:rFonts w:ascii="宋体" w:hAnsi="宋体" w:hint="eastAsia"/>
          <w:bCs/>
        </w:rPr>
        <w:t>含煤</w:t>
      </w:r>
      <w:r>
        <w:rPr>
          <w:rFonts w:ascii="宋体" w:hAnsi="宋体"/>
          <w:bCs/>
        </w:rPr>
        <w:t>废水处理系统</w:t>
      </w:r>
      <w:r w:rsidR="00F27EA7">
        <w:rPr>
          <w:rFonts w:ascii="宋体" w:hAnsi="宋体"/>
          <w:bCs/>
        </w:rPr>
        <w:t>设计处理</w:t>
      </w:r>
      <w:r>
        <w:rPr>
          <w:rFonts w:ascii="宋体" w:hAnsi="宋体" w:hint="eastAsia"/>
          <w:bCs/>
        </w:rPr>
        <w:t>规模</w:t>
      </w:r>
      <w:r w:rsidR="00C51841">
        <w:rPr>
          <w:rFonts w:ascii="宋体" w:hAnsi="宋体"/>
          <w:bCs/>
        </w:rPr>
        <w:t>50m</w:t>
      </w:r>
      <w:r w:rsidR="00C51841">
        <w:rPr>
          <w:rFonts w:ascii="宋体" w:hAnsi="宋体"/>
          <w:bCs/>
          <w:vertAlign w:val="superscript"/>
        </w:rPr>
        <w:t>3</w:t>
      </w:r>
      <w:r w:rsidR="00C51841">
        <w:rPr>
          <w:rFonts w:ascii="宋体" w:hAnsi="宋体"/>
          <w:bCs/>
        </w:rPr>
        <w:t>/h</w:t>
      </w:r>
      <w:r>
        <w:rPr>
          <w:rFonts w:ascii="宋体" w:hAnsi="宋体" w:hint="eastAsia"/>
          <w:bCs/>
        </w:rPr>
        <w:t>。</w:t>
      </w:r>
    </w:p>
    <w:p w:rsidR="00174129" w:rsidRPr="005E2569" w:rsidRDefault="00174129" w:rsidP="00174129">
      <w:pPr>
        <w:pStyle w:val="3"/>
      </w:pPr>
      <w:r w:rsidRPr="005E2569">
        <w:t>3.</w:t>
      </w:r>
      <w:r>
        <w:t>3.</w:t>
      </w:r>
      <w:r w:rsidR="00B002BA">
        <w:t>1</w:t>
      </w:r>
      <w:r>
        <w:rPr>
          <w:rFonts w:hint="eastAsia"/>
        </w:rPr>
        <w:t>混凝沉淀</w:t>
      </w:r>
    </w:p>
    <w:p w:rsidR="00843419" w:rsidRDefault="000529C2" w:rsidP="007B4682">
      <w:pPr>
        <w:rPr>
          <w:highlight w:val="yellow"/>
        </w:rPr>
      </w:pPr>
      <w:r>
        <w:rPr>
          <w:rFonts w:hint="eastAsia"/>
        </w:rPr>
        <w:t>1</w:t>
      </w:r>
      <w:r>
        <w:rPr>
          <w:rFonts w:hint="eastAsia"/>
        </w:rPr>
        <w:t>）加药系统</w:t>
      </w:r>
    </w:p>
    <w:p w:rsidR="00094387" w:rsidRDefault="00094387" w:rsidP="00094387">
      <w:r>
        <w:rPr>
          <w:rFonts w:hint="eastAsia"/>
        </w:rPr>
        <w:t>PAC</w:t>
      </w:r>
      <w:r>
        <w:rPr>
          <w:rFonts w:hint="eastAsia"/>
        </w:rPr>
        <w:t>投加量为</w:t>
      </w:r>
      <w:r>
        <w:t>20</w:t>
      </w:r>
      <w:r>
        <w:rPr>
          <w:rFonts w:hint="eastAsia"/>
        </w:rPr>
        <w:t>0mg/L</w:t>
      </w:r>
      <w:r>
        <w:rPr>
          <w:rFonts w:hint="eastAsia"/>
        </w:rPr>
        <w:t>，投加配比浓度为</w:t>
      </w:r>
      <w:r>
        <w:rPr>
          <w:rFonts w:hint="eastAsia"/>
        </w:rPr>
        <w:t>5%</w:t>
      </w:r>
      <w:r>
        <w:rPr>
          <w:rFonts w:hint="eastAsia"/>
        </w:rPr>
        <w:t>，</w:t>
      </w:r>
      <w:r>
        <w:t>加药量运行可调；</w:t>
      </w:r>
    </w:p>
    <w:p w:rsidR="00094387" w:rsidRPr="00D41888" w:rsidRDefault="00094387" w:rsidP="00094387">
      <w:r>
        <w:rPr>
          <w:rFonts w:hint="eastAsia"/>
        </w:rPr>
        <w:t>PAM</w:t>
      </w:r>
      <w:r>
        <w:rPr>
          <w:rFonts w:hint="eastAsia"/>
        </w:rPr>
        <w:t>投加量为</w:t>
      </w:r>
      <w:r w:rsidR="00F363AE">
        <w:t>5</w:t>
      </w:r>
      <w:r>
        <w:rPr>
          <w:rFonts w:hint="eastAsia"/>
        </w:rPr>
        <w:t>mg/L</w:t>
      </w:r>
      <w:r>
        <w:rPr>
          <w:rFonts w:hint="eastAsia"/>
        </w:rPr>
        <w:t>，投加配比浓度为</w:t>
      </w:r>
      <w:r>
        <w:rPr>
          <w:rFonts w:hint="eastAsia"/>
        </w:rPr>
        <w:t>0.2</w:t>
      </w:r>
      <w:r w:rsidR="00F363AE">
        <w:t>5</w:t>
      </w:r>
      <w:r>
        <w:rPr>
          <w:rFonts w:hint="eastAsia"/>
        </w:rPr>
        <w:t>%</w:t>
      </w:r>
      <w:r w:rsidR="00F363AE">
        <w:rPr>
          <w:rFonts w:hint="eastAsia"/>
        </w:rPr>
        <w:t>，</w:t>
      </w:r>
      <w:r w:rsidR="00F363AE">
        <w:t>加药量运行可调</w:t>
      </w:r>
      <w:r>
        <w:rPr>
          <w:rFonts w:hint="eastAsia"/>
        </w:rPr>
        <w:t>；</w:t>
      </w:r>
      <w:r>
        <w:rPr>
          <w:rFonts w:hint="eastAsia"/>
        </w:rPr>
        <w:t xml:space="preserve">  </w:t>
      </w:r>
    </w:p>
    <w:p w:rsidR="0022041B" w:rsidRDefault="0022041B" w:rsidP="0022041B">
      <w:pPr>
        <w:rPr>
          <w:highlight w:val="yellow"/>
        </w:rPr>
      </w:pPr>
      <w:r>
        <w:t>2</w:t>
      </w:r>
      <w:r>
        <w:rPr>
          <w:rFonts w:hint="eastAsia"/>
        </w:rPr>
        <w:t>）沉淀</w:t>
      </w:r>
      <w:r w:rsidR="006B6260">
        <w:rPr>
          <w:rFonts w:hint="eastAsia"/>
        </w:rPr>
        <w:t>系统</w:t>
      </w:r>
    </w:p>
    <w:p w:rsidR="00077D46" w:rsidRDefault="0022041B" w:rsidP="007B4682">
      <w:r w:rsidRPr="0022041B">
        <w:rPr>
          <w:rFonts w:hint="eastAsia"/>
        </w:rPr>
        <w:t>含煤</w:t>
      </w:r>
      <w:r w:rsidRPr="0022041B">
        <w:t>废水池</w:t>
      </w:r>
      <w:r w:rsidR="00E9448B">
        <w:rPr>
          <w:rFonts w:hint="eastAsia"/>
        </w:rPr>
        <w:t>：</w:t>
      </w:r>
      <w:r w:rsidR="00E9448B">
        <w:rPr>
          <w:rFonts w:hint="eastAsia"/>
        </w:rPr>
        <w:t>L</w:t>
      </w:r>
      <w:r w:rsidR="00E9448B">
        <w:rPr>
          <w:rFonts w:hint="eastAsia"/>
        </w:rPr>
        <w:t>×</w:t>
      </w:r>
      <w:r w:rsidR="00E9448B">
        <w:rPr>
          <w:rFonts w:hint="eastAsia"/>
        </w:rPr>
        <w:t>B</w:t>
      </w:r>
      <w:r w:rsidR="00E9448B">
        <w:rPr>
          <w:rFonts w:hint="eastAsia"/>
        </w:rPr>
        <w:t>×</w:t>
      </w:r>
      <w:r w:rsidR="00E9448B">
        <w:rPr>
          <w:rFonts w:hint="eastAsia"/>
        </w:rPr>
        <w:t>H</w:t>
      </w:r>
      <w:r w:rsidR="00E9448B">
        <w:t xml:space="preserve"> </w:t>
      </w:r>
      <w:r w:rsidR="00E9448B">
        <w:rPr>
          <w:rFonts w:hint="eastAsia"/>
        </w:rPr>
        <w:t>=</w:t>
      </w:r>
      <w:r w:rsidR="00E9448B" w:rsidRPr="00E9448B">
        <w:rPr>
          <w:rFonts w:hint="eastAsia"/>
        </w:rPr>
        <w:t xml:space="preserve"> </w:t>
      </w:r>
      <w:r w:rsidR="00E9448B">
        <w:t>26.0</w:t>
      </w:r>
      <w:r w:rsidR="00E9448B">
        <w:rPr>
          <w:rFonts w:hint="eastAsia"/>
        </w:rPr>
        <w:t>×</w:t>
      </w:r>
      <w:r w:rsidR="00E9448B">
        <w:t>6.8</w:t>
      </w:r>
      <w:r w:rsidR="00E9448B">
        <w:rPr>
          <w:rFonts w:hint="eastAsia"/>
        </w:rPr>
        <w:t>×</w:t>
      </w:r>
      <w:r w:rsidR="00E9448B">
        <w:t>5.0m</w:t>
      </w:r>
      <w:r w:rsidR="00077D46">
        <w:rPr>
          <w:rFonts w:hint="eastAsia"/>
        </w:rPr>
        <w:t>，停留</w:t>
      </w:r>
      <w:r w:rsidR="00077D46">
        <w:t>时间</w:t>
      </w:r>
      <w:r w:rsidR="00077D46">
        <w:rPr>
          <w:rFonts w:hint="eastAsia"/>
        </w:rPr>
        <w:t>12h</w:t>
      </w:r>
      <w:r w:rsidR="00077D46">
        <w:rPr>
          <w:rFonts w:hint="eastAsia"/>
        </w:rPr>
        <w:t>；</w:t>
      </w:r>
    </w:p>
    <w:p w:rsidR="00077D46" w:rsidRDefault="00077D46" w:rsidP="007B4682">
      <w:r>
        <w:rPr>
          <w:rFonts w:hint="eastAsia"/>
        </w:rPr>
        <w:t>沉泥</w:t>
      </w:r>
      <w:r w:rsidRPr="00077D46">
        <w:rPr>
          <w:rFonts w:hint="eastAsia"/>
        </w:rPr>
        <w:t>抓斗</w:t>
      </w:r>
      <w:r w:rsidR="00127CA9">
        <w:rPr>
          <w:rFonts w:hint="eastAsia"/>
        </w:rPr>
        <w:t>：</w:t>
      </w:r>
      <w:r w:rsidRPr="00077D46">
        <w:rPr>
          <w:rFonts w:hint="eastAsia"/>
        </w:rPr>
        <w:t>容积</w:t>
      </w:r>
      <w:r w:rsidRPr="00077D46">
        <w:rPr>
          <w:rFonts w:hint="eastAsia"/>
        </w:rPr>
        <w:t>V=1.5m</w:t>
      </w:r>
      <w:r w:rsidRPr="00077D46">
        <w:rPr>
          <w:rFonts w:hint="eastAsia"/>
          <w:vertAlign w:val="superscript"/>
        </w:rPr>
        <w:t>3</w:t>
      </w:r>
      <w:r w:rsidRPr="00077D46">
        <w:rPr>
          <w:rFonts w:hint="eastAsia"/>
        </w:rPr>
        <w:t>，</w:t>
      </w:r>
      <w:r w:rsidRPr="00077D46">
        <w:rPr>
          <w:rFonts w:hint="eastAsia"/>
        </w:rPr>
        <w:t>P=1.5KW</w:t>
      </w:r>
      <w:r>
        <w:rPr>
          <w:rFonts w:hint="eastAsia"/>
        </w:rPr>
        <w:t>；</w:t>
      </w:r>
    </w:p>
    <w:p w:rsidR="00843419" w:rsidRPr="0022041B" w:rsidRDefault="00077D46" w:rsidP="007B4682">
      <w:r>
        <w:rPr>
          <w:rFonts w:hint="eastAsia"/>
        </w:rPr>
        <w:t>抓斗</w:t>
      </w:r>
      <w:r>
        <w:t>桁车</w:t>
      </w:r>
      <w:r w:rsidR="00127CA9">
        <w:rPr>
          <w:rFonts w:hint="eastAsia"/>
        </w:rPr>
        <w:t>：</w:t>
      </w:r>
      <w:r>
        <w:rPr>
          <w:rFonts w:ascii="宋体" w:eastAsia="宋体" w:hAnsi="宋体" w:cs="宋体" w:hint="eastAsia"/>
          <w:color w:val="000000"/>
          <w:kern w:val="0"/>
          <w:szCs w:val="21"/>
        </w:rPr>
        <w:t>起重5t，跨度13m</w:t>
      </w:r>
      <w:r w:rsidR="002F26DE">
        <w:rPr>
          <w:rFonts w:ascii="宋体" w:eastAsia="宋体" w:hAnsi="宋体" w:cs="宋体" w:hint="eastAsia"/>
          <w:color w:val="000000"/>
          <w:kern w:val="0"/>
          <w:szCs w:val="21"/>
        </w:rPr>
        <w:t>，</w:t>
      </w:r>
      <w:r>
        <w:rPr>
          <w:rFonts w:ascii="宋体" w:eastAsia="宋体" w:hAnsi="宋体" w:cs="宋体" w:hint="eastAsia"/>
          <w:color w:val="000000"/>
          <w:kern w:val="0"/>
          <w:szCs w:val="21"/>
        </w:rPr>
        <w:t>起升高度9m，行走距离32m（超池长6m）,桁车速度20m/min，P=1.5KW；</w:t>
      </w:r>
    </w:p>
    <w:p w:rsidR="006B6260" w:rsidRPr="005E2569" w:rsidRDefault="006B6260" w:rsidP="006B6260">
      <w:pPr>
        <w:pStyle w:val="3"/>
      </w:pPr>
      <w:r w:rsidRPr="005E2569">
        <w:lastRenderedPageBreak/>
        <w:t>3.</w:t>
      </w:r>
      <w:r>
        <w:t>3.</w:t>
      </w:r>
      <w:r w:rsidR="00C51841">
        <w:t>2</w:t>
      </w:r>
      <w:r w:rsidR="000019DA">
        <w:rPr>
          <w:rFonts w:hint="eastAsia"/>
        </w:rPr>
        <w:t>一体化净化</w:t>
      </w:r>
    </w:p>
    <w:p w:rsidR="00843419" w:rsidRPr="00536DED" w:rsidRDefault="00536DED" w:rsidP="007B4682">
      <w:r w:rsidRPr="00536DED">
        <w:rPr>
          <w:rFonts w:hint="eastAsia"/>
        </w:rPr>
        <w:t>一体化</w:t>
      </w:r>
      <w:r w:rsidRPr="00536DED">
        <w:t>净化器：</w:t>
      </w:r>
      <w:r w:rsidRPr="00536DED">
        <w:rPr>
          <w:rFonts w:hint="eastAsia"/>
        </w:rPr>
        <w:t>D</w:t>
      </w:r>
      <w:r w:rsidRPr="00536DED">
        <w:rPr>
          <w:rFonts w:hint="eastAsia"/>
        </w:rPr>
        <w:t>×</w:t>
      </w:r>
      <w:r w:rsidRPr="00536DED">
        <w:rPr>
          <w:rFonts w:hint="eastAsia"/>
        </w:rPr>
        <w:t>H</w:t>
      </w:r>
      <w:r w:rsidR="00AF1955">
        <w:t>=3.0</w:t>
      </w:r>
      <w:r w:rsidR="00AF1955" w:rsidRPr="00536DED">
        <w:rPr>
          <w:rFonts w:hint="eastAsia"/>
        </w:rPr>
        <w:t>×</w:t>
      </w:r>
      <w:r w:rsidR="00AF1955">
        <w:t>5.0m</w:t>
      </w:r>
      <w:r w:rsidR="00AF1955">
        <w:rPr>
          <w:rFonts w:hint="eastAsia"/>
        </w:rPr>
        <w:t>，</w:t>
      </w:r>
      <w:r w:rsidR="00AF1955">
        <w:t>总高</w:t>
      </w:r>
      <w:r w:rsidR="00AF1955">
        <w:rPr>
          <w:rFonts w:hint="eastAsia"/>
        </w:rPr>
        <w:t>H</w:t>
      </w:r>
      <w:r w:rsidR="00AF1955" w:rsidRPr="00AF1955">
        <w:rPr>
          <w:rFonts w:hint="eastAsia"/>
          <w:vertAlign w:val="subscript"/>
        </w:rPr>
        <w:t>1</w:t>
      </w:r>
      <w:r w:rsidR="00AF1955">
        <w:rPr>
          <w:rFonts w:hint="eastAsia"/>
        </w:rPr>
        <w:t>=8.0m</w:t>
      </w:r>
      <w:r w:rsidR="004C6428">
        <w:rPr>
          <w:rFonts w:hint="eastAsia"/>
        </w:rPr>
        <w:t>；表</w:t>
      </w:r>
      <w:r w:rsidR="00C51841">
        <w:rPr>
          <w:rFonts w:hint="eastAsia"/>
        </w:rPr>
        <w:t>面负荷</w:t>
      </w:r>
      <w:r w:rsidR="00C51841">
        <w:rPr>
          <w:rFonts w:hint="eastAsia"/>
        </w:rPr>
        <w:t>q</w:t>
      </w:r>
      <w:r w:rsidR="00C51841">
        <w:t>=7m</w:t>
      </w:r>
      <w:r w:rsidR="00C51841" w:rsidRPr="00C51841">
        <w:rPr>
          <w:vertAlign w:val="superscript"/>
        </w:rPr>
        <w:t>3</w:t>
      </w:r>
      <w:r w:rsidR="00C51841">
        <w:t>/m</w:t>
      </w:r>
      <w:r w:rsidR="00C51841" w:rsidRPr="00C51841">
        <w:rPr>
          <w:vertAlign w:val="superscript"/>
        </w:rPr>
        <w:t>2</w:t>
      </w:r>
      <w:r w:rsidR="00C51841">
        <w:t>·h</w:t>
      </w:r>
      <w:r w:rsidR="004C6428">
        <w:rPr>
          <w:rFonts w:hint="eastAsia"/>
        </w:rPr>
        <w:t>；</w:t>
      </w:r>
      <w:r w:rsidR="00C51841">
        <w:rPr>
          <w:rFonts w:hint="eastAsia"/>
        </w:rPr>
        <w:t>有效</w:t>
      </w:r>
      <w:r w:rsidR="00C51841">
        <w:t>容积</w:t>
      </w:r>
      <w:r w:rsidR="004C6428">
        <w:rPr>
          <w:rFonts w:hint="eastAsia"/>
        </w:rPr>
        <w:t>V</w:t>
      </w:r>
      <w:r w:rsidR="004C6428">
        <w:t>=35m</w:t>
      </w:r>
      <w:r w:rsidR="004C6428" w:rsidRPr="004C6428">
        <w:rPr>
          <w:vertAlign w:val="superscript"/>
        </w:rPr>
        <w:t>3</w:t>
      </w:r>
      <w:r w:rsidR="004C6428">
        <w:rPr>
          <w:rFonts w:hint="eastAsia"/>
        </w:rPr>
        <w:t>，</w:t>
      </w:r>
      <w:r w:rsidR="00C51841">
        <w:rPr>
          <w:rFonts w:hint="eastAsia"/>
        </w:rPr>
        <w:t>停留</w:t>
      </w:r>
      <w:r w:rsidR="00C51841">
        <w:t>时间</w:t>
      </w:r>
      <w:r w:rsidR="00C51841">
        <w:rPr>
          <w:rFonts w:hint="eastAsia"/>
        </w:rPr>
        <w:t>t=0.7h</w:t>
      </w:r>
      <w:r w:rsidR="00D55BC9">
        <w:rPr>
          <w:rFonts w:hint="eastAsia"/>
        </w:rPr>
        <w:t>；反洗强度</w:t>
      </w:r>
      <w:r w:rsidR="00D55BC9">
        <w:rPr>
          <w:rFonts w:hint="eastAsia"/>
        </w:rPr>
        <w:t>q</w:t>
      </w:r>
      <w:r w:rsidR="00D55BC9">
        <w:t>=10L/m</w:t>
      </w:r>
      <w:r w:rsidR="00D55BC9" w:rsidRPr="00C51841">
        <w:rPr>
          <w:vertAlign w:val="superscript"/>
        </w:rPr>
        <w:t>2</w:t>
      </w:r>
      <w:r w:rsidR="00D55BC9">
        <w:t>·s</w:t>
      </w:r>
      <w:r w:rsidR="00596D55">
        <w:rPr>
          <w:rFonts w:hint="eastAsia"/>
        </w:rPr>
        <w:t>，反洗</w:t>
      </w:r>
      <w:r w:rsidR="00596D55">
        <w:t>时间</w:t>
      </w:r>
      <w:r w:rsidR="00596D55">
        <w:rPr>
          <w:rFonts w:hint="eastAsia"/>
        </w:rPr>
        <w:t>t=20</w:t>
      </w:r>
      <w:r w:rsidR="00596D55">
        <w:t>min</w:t>
      </w:r>
      <w:r w:rsidR="00596D55">
        <w:rPr>
          <w:rFonts w:hint="eastAsia"/>
        </w:rPr>
        <w:t>，设计</w:t>
      </w:r>
      <w:r w:rsidR="00596D55">
        <w:t>反洗周期</w:t>
      </w:r>
      <w:r w:rsidR="00596D55">
        <w:rPr>
          <w:rFonts w:hint="eastAsia"/>
        </w:rPr>
        <w:t>48h</w:t>
      </w:r>
      <w:r w:rsidR="00D55BC9">
        <w:rPr>
          <w:rFonts w:hint="eastAsia"/>
        </w:rPr>
        <w:t>；</w:t>
      </w:r>
    </w:p>
    <w:p w:rsidR="00BF7F59" w:rsidRDefault="004C6428" w:rsidP="007B4682">
      <w:r w:rsidRPr="004C6428">
        <w:rPr>
          <w:rFonts w:hint="eastAsia"/>
        </w:rPr>
        <w:t>净化器</w:t>
      </w:r>
      <w:r w:rsidRPr="004C6428">
        <w:t>进水泵：</w:t>
      </w:r>
      <w:r>
        <w:rPr>
          <w:rFonts w:hint="eastAsia"/>
        </w:rPr>
        <w:t>流量</w:t>
      </w:r>
      <w:r>
        <w:t>Q=50.0m</w:t>
      </w:r>
      <w:r w:rsidRPr="00C51841">
        <w:rPr>
          <w:vertAlign w:val="superscript"/>
        </w:rPr>
        <w:t>3</w:t>
      </w:r>
      <w:r>
        <w:t>/ h</w:t>
      </w:r>
      <w:r>
        <w:rPr>
          <w:rFonts w:hint="eastAsia"/>
        </w:rPr>
        <w:t>，扬程</w:t>
      </w:r>
      <w:r w:rsidRPr="00536DED">
        <w:rPr>
          <w:rFonts w:hint="eastAsia"/>
        </w:rPr>
        <w:t>H</w:t>
      </w:r>
      <w:r>
        <w:t>=30.0m</w:t>
      </w:r>
      <w:r>
        <w:rPr>
          <w:rFonts w:hint="eastAsia"/>
        </w:rPr>
        <w:t>，</w:t>
      </w:r>
      <w:r w:rsidR="00301B09">
        <w:rPr>
          <w:rFonts w:hint="eastAsia"/>
        </w:rPr>
        <w:t>立式</w:t>
      </w:r>
      <w:r w:rsidR="00301B09">
        <w:t>自吸泵</w:t>
      </w:r>
      <w:r w:rsidR="00301B09">
        <w:rPr>
          <w:rFonts w:hint="eastAsia"/>
        </w:rPr>
        <w:t>，</w:t>
      </w:r>
      <w:r w:rsidR="00301B09">
        <w:rPr>
          <w:rFonts w:hint="eastAsia"/>
        </w:rPr>
        <w:t>2</w:t>
      </w:r>
      <w:r w:rsidR="00301B09">
        <w:rPr>
          <w:rFonts w:hint="eastAsia"/>
        </w:rPr>
        <w:t>台（</w:t>
      </w:r>
      <w:r w:rsidR="00301B09">
        <w:rPr>
          <w:rFonts w:hint="eastAsia"/>
        </w:rPr>
        <w:t>1</w:t>
      </w:r>
      <w:r w:rsidR="00301B09">
        <w:rPr>
          <w:rFonts w:hint="eastAsia"/>
        </w:rPr>
        <w:t>用</w:t>
      </w:r>
      <w:r w:rsidR="00301B09">
        <w:rPr>
          <w:rFonts w:hint="eastAsia"/>
        </w:rPr>
        <w:t>1</w:t>
      </w:r>
      <w:r w:rsidR="00301B09">
        <w:rPr>
          <w:rFonts w:hint="eastAsia"/>
        </w:rPr>
        <w:t>备</w:t>
      </w:r>
      <w:r w:rsidR="00301B09">
        <w:t>）；</w:t>
      </w:r>
    </w:p>
    <w:p w:rsidR="00A4388C" w:rsidRPr="004C6428" w:rsidRDefault="00D55BC9" w:rsidP="007B4682">
      <w:r>
        <w:rPr>
          <w:rFonts w:hint="eastAsia"/>
        </w:rPr>
        <w:t>反洗</w:t>
      </w:r>
      <w:r w:rsidR="00D53019">
        <w:rPr>
          <w:rFonts w:hint="eastAsia"/>
        </w:rPr>
        <w:t>水泵</w:t>
      </w:r>
      <w:r w:rsidR="00D53019">
        <w:t>：</w:t>
      </w:r>
      <w:r w:rsidR="00D53019">
        <w:rPr>
          <w:rFonts w:hint="eastAsia"/>
        </w:rPr>
        <w:t>流量</w:t>
      </w:r>
      <w:r w:rsidR="00D53019">
        <w:t>Q=120.0m</w:t>
      </w:r>
      <w:r w:rsidR="00D53019" w:rsidRPr="00C51841">
        <w:rPr>
          <w:vertAlign w:val="superscript"/>
        </w:rPr>
        <w:t>3</w:t>
      </w:r>
      <w:r w:rsidR="00D53019">
        <w:t>/ h</w:t>
      </w:r>
      <w:r w:rsidR="00D53019">
        <w:rPr>
          <w:rFonts w:hint="eastAsia"/>
        </w:rPr>
        <w:t>，扬程</w:t>
      </w:r>
      <w:r w:rsidR="00D53019" w:rsidRPr="00536DED">
        <w:rPr>
          <w:rFonts w:hint="eastAsia"/>
        </w:rPr>
        <w:t>H</w:t>
      </w:r>
      <w:r w:rsidR="00D53019">
        <w:t>=30.0m</w:t>
      </w:r>
      <w:r w:rsidR="00D53019">
        <w:rPr>
          <w:rFonts w:hint="eastAsia"/>
        </w:rPr>
        <w:t>，立式</w:t>
      </w:r>
      <w:r w:rsidR="00D53019">
        <w:t>自吸泵</w:t>
      </w:r>
      <w:r w:rsidR="00D53019">
        <w:rPr>
          <w:rFonts w:hint="eastAsia"/>
        </w:rPr>
        <w:t>，</w:t>
      </w:r>
      <w:r w:rsidR="00D53019">
        <w:rPr>
          <w:rFonts w:hint="eastAsia"/>
        </w:rPr>
        <w:t>2</w:t>
      </w:r>
      <w:r w:rsidR="00D53019">
        <w:rPr>
          <w:rFonts w:hint="eastAsia"/>
        </w:rPr>
        <w:t>台</w:t>
      </w:r>
      <w:r w:rsidR="00D53019">
        <w:t>；</w:t>
      </w:r>
    </w:p>
    <w:p w:rsidR="00852A80" w:rsidRPr="005E2569" w:rsidRDefault="00852A80" w:rsidP="00852A80">
      <w:pPr>
        <w:pStyle w:val="3"/>
      </w:pPr>
      <w:r w:rsidRPr="005E2569">
        <w:t>3.</w:t>
      </w:r>
      <w:r>
        <w:t>3.3</w:t>
      </w:r>
      <w:r>
        <w:rPr>
          <w:rFonts w:hint="eastAsia"/>
        </w:rPr>
        <w:t>纤维球过滤</w:t>
      </w:r>
    </w:p>
    <w:p w:rsidR="002F119E" w:rsidRPr="00536DED" w:rsidRDefault="002F119E" w:rsidP="002F119E">
      <w:r w:rsidRPr="002F119E">
        <w:rPr>
          <w:rFonts w:hint="eastAsia"/>
        </w:rPr>
        <w:t>纤维球</w:t>
      </w:r>
      <w:r w:rsidRPr="002F119E">
        <w:t>过滤器：</w:t>
      </w:r>
      <w:r w:rsidRPr="00536DED">
        <w:rPr>
          <w:rFonts w:hint="eastAsia"/>
        </w:rPr>
        <w:t>D</w:t>
      </w:r>
      <w:r w:rsidRPr="00536DED">
        <w:rPr>
          <w:rFonts w:hint="eastAsia"/>
        </w:rPr>
        <w:t>×</w:t>
      </w:r>
      <w:r w:rsidRPr="00536DED">
        <w:rPr>
          <w:rFonts w:hint="eastAsia"/>
        </w:rPr>
        <w:t>H</w:t>
      </w:r>
      <w:r>
        <w:t>=2.0</w:t>
      </w:r>
      <w:r w:rsidRPr="00536DED">
        <w:rPr>
          <w:rFonts w:hint="eastAsia"/>
        </w:rPr>
        <w:t>×</w:t>
      </w:r>
      <w:r>
        <w:t>3.0m</w:t>
      </w:r>
      <w:r>
        <w:rPr>
          <w:rFonts w:hint="eastAsia"/>
        </w:rPr>
        <w:t>，</w:t>
      </w:r>
      <w:r>
        <w:t>总高</w:t>
      </w:r>
      <w:r>
        <w:rPr>
          <w:rFonts w:hint="eastAsia"/>
        </w:rPr>
        <w:t>H</w:t>
      </w:r>
      <w:r w:rsidRPr="00AF1955">
        <w:rPr>
          <w:rFonts w:hint="eastAsia"/>
          <w:vertAlign w:val="subscript"/>
        </w:rPr>
        <w:t>1</w:t>
      </w:r>
      <w:r>
        <w:rPr>
          <w:rFonts w:hint="eastAsia"/>
        </w:rPr>
        <w:t>=</w:t>
      </w:r>
      <w:r>
        <w:t>3.7</w:t>
      </w:r>
      <w:r>
        <w:rPr>
          <w:rFonts w:hint="eastAsia"/>
        </w:rPr>
        <w:t>m</w:t>
      </w:r>
      <w:r>
        <w:rPr>
          <w:rFonts w:hint="eastAsia"/>
        </w:rPr>
        <w:t>；表面负荷</w:t>
      </w:r>
      <w:r>
        <w:rPr>
          <w:rFonts w:hint="eastAsia"/>
        </w:rPr>
        <w:t>q</w:t>
      </w:r>
      <w:r>
        <w:t>=15.9m</w:t>
      </w:r>
      <w:r w:rsidRPr="00C51841">
        <w:rPr>
          <w:vertAlign w:val="superscript"/>
        </w:rPr>
        <w:t>3</w:t>
      </w:r>
      <w:r>
        <w:t>/m</w:t>
      </w:r>
      <w:r w:rsidRPr="00C51841">
        <w:rPr>
          <w:vertAlign w:val="superscript"/>
        </w:rPr>
        <w:t>2</w:t>
      </w:r>
      <w:r>
        <w:t>·h</w:t>
      </w:r>
      <w:r>
        <w:rPr>
          <w:rFonts w:hint="eastAsia"/>
        </w:rPr>
        <w:t>；有效</w:t>
      </w:r>
      <w:r>
        <w:t>容积</w:t>
      </w:r>
      <w:r>
        <w:rPr>
          <w:rFonts w:hint="eastAsia"/>
        </w:rPr>
        <w:t>V</w:t>
      </w:r>
      <w:r>
        <w:t>=8.8m</w:t>
      </w:r>
      <w:r w:rsidRPr="004C6428">
        <w:rPr>
          <w:vertAlign w:val="superscript"/>
        </w:rPr>
        <w:t>3</w:t>
      </w:r>
      <w:r>
        <w:rPr>
          <w:rFonts w:hint="eastAsia"/>
        </w:rPr>
        <w:t>，停留</w:t>
      </w:r>
      <w:r>
        <w:t>时间</w:t>
      </w:r>
      <w:r>
        <w:rPr>
          <w:rFonts w:hint="eastAsia"/>
        </w:rPr>
        <w:t>t=</w:t>
      </w:r>
      <w:r>
        <w:t>10min</w:t>
      </w:r>
      <w:r>
        <w:rPr>
          <w:rFonts w:hint="eastAsia"/>
        </w:rPr>
        <w:t>；反洗强度</w:t>
      </w:r>
      <w:r>
        <w:rPr>
          <w:rFonts w:hint="eastAsia"/>
        </w:rPr>
        <w:t>q</w:t>
      </w:r>
      <w:r>
        <w:t>=10L/m</w:t>
      </w:r>
      <w:r w:rsidRPr="00C51841">
        <w:rPr>
          <w:vertAlign w:val="superscript"/>
        </w:rPr>
        <w:t>2</w:t>
      </w:r>
      <w:r>
        <w:t>·s</w:t>
      </w:r>
      <w:r>
        <w:rPr>
          <w:rFonts w:hint="eastAsia"/>
        </w:rPr>
        <w:t>，反洗</w:t>
      </w:r>
      <w:r>
        <w:t>时间</w:t>
      </w:r>
      <w:r>
        <w:rPr>
          <w:rFonts w:hint="eastAsia"/>
        </w:rPr>
        <w:t>t=20</w:t>
      </w:r>
      <w:r>
        <w:t>min</w:t>
      </w:r>
      <w:r>
        <w:rPr>
          <w:rFonts w:hint="eastAsia"/>
        </w:rPr>
        <w:t>，设计</w:t>
      </w:r>
      <w:r>
        <w:t>反洗周期</w:t>
      </w:r>
      <w:r>
        <w:rPr>
          <w:rFonts w:hint="eastAsia"/>
        </w:rPr>
        <w:t>48h</w:t>
      </w:r>
      <w:r>
        <w:rPr>
          <w:rFonts w:hint="eastAsia"/>
        </w:rPr>
        <w:t>；</w:t>
      </w:r>
    </w:p>
    <w:p w:rsidR="008620D4" w:rsidRDefault="002F119E" w:rsidP="00782AEA">
      <w:r>
        <w:rPr>
          <w:rFonts w:hint="eastAsia"/>
        </w:rPr>
        <w:t>反洗水泵</w:t>
      </w:r>
      <w:r>
        <w:t>：</w:t>
      </w:r>
      <w:r>
        <w:rPr>
          <w:rFonts w:hint="eastAsia"/>
        </w:rPr>
        <w:t>流量</w:t>
      </w:r>
      <w:r>
        <w:t>Q=</w:t>
      </w:r>
      <w:r w:rsidR="00E91F97">
        <w:t>12</w:t>
      </w:r>
      <w:r>
        <w:t>0.0m</w:t>
      </w:r>
      <w:r w:rsidRPr="00C51841">
        <w:rPr>
          <w:vertAlign w:val="superscript"/>
        </w:rPr>
        <w:t>3</w:t>
      </w:r>
      <w:r>
        <w:t>/ h</w:t>
      </w:r>
      <w:r>
        <w:rPr>
          <w:rFonts w:hint="eastAsia"/>
        </w:rPr>
        <w:t>，扬程</w:t>
      </w:r>
      <w:r w:rsidRPr="00536DED">
        <w:rPr>
          <w:rFonts w:hint="eastAsia"/>
        </w:rPr>
        <w:t>H</w:t>
      </w:r>
      <w:r>
        <w:t>=30.0m</w:t>
      </w:r>
      <w:r>
        <w:rPr>
          <w:rFonts w:hint="eastAsia"/>
        </w:rPr>
        <w:t>，立式</w:t>
      </w:r>
      <w:r>
        <w:t>自吸泵</w:t>
      </w:r>
      <w:r>
        <w:rPr>
          <w:rFonts w:hint="eastAsia"/>
        </w:rPr>
        <w:t>，</w:t>
      </w:r>
      <w:r>
        <w:rPr>
          <w:rFonts w:hint="eastAsia"/>
        </w:rPr>
        <w:t>2</w:t>
      </w:r>
      <w:r>
        <w:rPr>
          <w:rFonts w:hint="eastAsia"/>
        </w:rPr>
        <w:t>台</w:t>
      </w:r>
      <w:r w:rsidR="00E91F97">
        <w:rPr>
          <w:rFonts w:hint="eastAsia"/>
        </w:rPr>
        <w:t>（</w:t>
      </w:r>
      <w:r w:rsidR="00E91F97">
        <w:rPr>
          <w:rFonts w:hint="eastAsia"/>
        </w:rPr>
        <w:t>1</w:t>
      </w:r>
      <w:r w:rsidR="00E91F97">
        <w:rPr>
          <w:rFonts w:hint="eastAsia"/>
        </w:rPr>
        <w:t>用</w:t>
      </w:r>
      <w:r w:rsidR="00E91F97">
        <w:rPr>
          <w:rFonts w:hint="eastAsia"/>
        </w:rPr>
        <w:t>1</w:t>
      </w:r>
      <w:r w:rsidR="00E91F97">
        <w:rPr>
          <w:rFonts w:hint="eastAsia"/>
        </w:rPr>
        <w:t>备</w:t>
      </w:r>
      <w:r w:rsidR="00E91F97">
        <w:t>）</w:t>
      </w:r>
      <w:r w:rsidR="00984F39">
        <w:rPr>
          <w:rFonts w:hint="eastAsia"/>
        </w:rPr>
        <w:t>。</w:t>
      </w:r>
    </w:p>
    <w:p w:rsidR="00575F9F" w:rsidRPr="004C2696" w:rsidRDefault="00575F9F" w:rsidP="00782AEA">
      <w:r>
        <w:rPr>
          <w:rFonts w:hint="eastAsia"/>
        </w:rPr>
        <w:t>纤维球</w:t>
      </w:r>
      <w:r>
        <w:t>过滤后的产水进入现有的复用水池内，</w:t>
      </w:r>
      <w:r>
        <w:rPr>
          <w:rFonts w:hint="eastAsia"/>
        </w:rPr>
        <w:t>经</w:t>
      </w:r>
      <w:r>
        <w:t>提升后复用。</w:t>
      </w:r>
    </w:p>
    <w:p w:rsidR="00F21A79" w:rsidRDefault="00AE2590" w:rsidP="00EA10BB">
      <w:pPr>
        <w:pStyle w:val="1"/>
      </w:pPr>
      <w:r>
        <w:t>4</w:t>
      </w:r>
      <w:r w:rsidR="00F21A79">
        <w:t xml:space="preserve"> </w:t>
      </w:r>
      <w:r w:rsidR="00F22AFB">
        <w:rPr>
          <w:rFonts w:hint="eastAsia"/>
        </w:rPr>
        <w:t>运行实况</w:t>
      </w:r>
      <w:r w:rsidR="00F21A79">
        <w:t>：</w:t>
      </w:r>
    </w:p>
    <w:p w:rsidR="00641197" w:rsidRPr="00641197" w:rsidRDefault="00641197" w:rsidP="00984F39">
      <w:r w:rsidRPr="00641197">
        <w:rPr>
          <w:rFonts w:hint="eastAsia"/>
        </w:rPr>
        <w:t>1</w:t>
      </w:r>
      <w:r w:rsidRPr="00641197">
        <w:rPr>
          <w:rFonts w:hint="eastAsia"/>
        </w:rPr>
        <w:t>）含煤</w:t>
      </w:r>
      <w:r w:rsidRPr="00641197">
        <w:t>废水收集</w:t>
      </w:r>
    </w:p>
    <w:p w:rsidR="00BF509E" w:rsidRDefault="00763683" w:rsidP="00984F39">
      <w:r>
        <w:rPr>
          <w:rFonts w:hint="eastAsia"/>
        </w:rPr>
        <w:t>含煤废水</w:t>
      </w:r>
      <w:r>
        <w:t>收集系统的设计优化，</w:t>
      </w:r>
      <w:r>
        <w:rPr>
          <w:rFonts w:hint="eastAsia"/>
        </w:rPr>
        <w:t>有效</w:t>
      </w:r>
      <w:r>
        <w:t>的收集了含煤废水</w:t>
      </w:r>
      <w:r w:rsidR="00EA10E1">
        <w:rPr>
          <w:rFonts w:hint="eastAsia"/>
        </w:rPr>
        <w:t>。</w:t>
      </w:r>
      <w:r w:rsidR="00275949">
        <w:rPr>
          <w:rFonts w:hint="eastAsia"/>
        </w:rPr>
        <w:t>各</w:t>
      </w:r>
      <w:r w:rsidR="00275949">
        <w:t>含煤废水站的预沉淀系统</w:t>
      </w:r>
      <w:r w:rsidR="00275949">
        <w:rPr>
          <w:rFonts w:hint="eastAsia"/>
        </w:rPr>
        <w:t>减轻了后续</w:t>
      </w:r>
      <w:r w:rsidR="00275949">
        <w:t>含煤废水处理站的</w:t>
      </w:r>
      <w:r w:rsidR="006A6C1F">
        <w:rPr>
          <w:rFonts w:hint="eastAsia"/>
        </w:rPr>
        <w:t>固体</w:t>
      </w:r>
      <w:r w:rsidR="006A6C1F">
        <w:t>负荷率</w:t>
      </w:r>
      <w:r w:rsidR="00E941A9">
        <w:rPr>
          <w:rFonts w:hint="eastAsia"/>
        </w:rPr>
        <w:t>。</w:t>
      </w:r>
      <w:r w:rsidR="00E941A9">
        <w:t>厂区</w:t>
      </w:r>
      <w:r w:rsidR="00E941A9">
        <w:rPr>
          <w:rFonts w:hint="eastAsia"/>
        </w:rPr>
        <w:t>初期</w:t>
      </w:r>
      <w:r w:rsidR="00E941A9">
        <w:t>雨水能实现</w:t>
      </w:r>
      <w:r w:rsidR="00E941A9">
        <w:rPr>
          <w:rFonts w:hint="eastAsia"/>
        </w:rPr>
        <w:t>有效</w:t>
      </w:r>
      <w:r w:rsidR="00E941A9">
        <w:t>的收集</w:t>
      </w:r>
      <w:r w:rsidR="00CF79C2">
        <w:rPr>
          <w:rFonts w:hint="eastAsia"/>
        </w:rPr>
        <w:t>并</w:t>
      </w:r>
      <w:r w:rsidR="00CF79C2">
        <w:t>处理回用</w:t>
      </w:r>
      <w:r w:rsidR="00403A74">
        <w:rPr>
          <w:rFonts w:hint="eastAsia"/>
        </w:rPr>
        <w:t>。</w:t>
      </w:r>
      <w:r w:rsidR="00403A74">
        <w:t>初期</w:t>
      </w:r>
      <w:r w:rsidR="00403A74">
        <w:rPr>
          <w:rFonts w:hint="eastAsia"/>
        </w:rPr>
        <w:t>雨水</w:t>
      </w:r>
      <w:r w:rsidR="00403A74">
        <w:t>经有效收集后，雨季时</w:t>
      </w:r>
      <w:r w:rsidR="00403A74">
        <w:rPr>
          <w:rFonts w:hint="eastAsia"/>
        </w:rPr>
        <w:t>厂区</w:t>
      </w:r>
      <w:r w:rsidR="00403A74">
        <w:t>外排雨水系统水质清净，</w:t>
      </w:r>
      <w:r w:rsidR="00403A74">
        <w:rPr>
          <w:rFonts w:hint="eastAsia"/>
        </w:rPr>
        <w:t>收获了</w:t>
      </w:r>
      <w:r w:rsidR="00403A74">
        <w:t>周边居民的一致好评。</w:t>
      </w:r>
    </w:p>
    <w:p w:rsidR="00BF509E" w:rsidRPr="00403A74" w:rsidRDefault="00403A74" w:rsidP="00984F39">
      <w:r>
        <w:t>2</w:t>
      </w:r>
      <w:r>
        <w:rPr>
          <w:rFonts w:hint="eastAsia"/>
        </w:rPr>
        <w:t>）</w:t>
      </w:r>
      <w:r>
        <w:t>循环冷却水排水水分流</w:t>
      </w:r>
    </w:p>
    <w:p w:rsidR="00BF509E" w:rsidRPr="00403A74" w:rsidRDefault="00BA079F" w:rsidP="00984F39">
      <w:r>
        <w:rPr>
          <w:rFonts w:hint="eastAsia"/>
        </w:rPr>
        <w:t>原</w:t>
      </w:r>
      <w:r>
        <w:t>混合进入排水系统的循环冷却水排水得到了有效的分流</w:t>
      </w:r>
      <w:r>
        <w:rPr>
          <w:rFonts w:hint="eastAsia"/>
        </w:rPr>
        <w:t>，</w:t>
      </w:r>
      <w:r>
        <w:t>减少了排水系统</w:t>
      </w:r>
      <w:r>
        <w:rPr>
          <w:rFonts w:hint="eastAsia"/>
        </w:rPr>
        <w:t>常年处理</w:t>
      </w:r>
      <w:r>
        <w:t>水量，降低了含煤废水处理站的处理</w:t>
      </w:r>
      <w:r w:rsidR="00496341">
        <w:rPr>
          <w:rFonts w:hint="eastAsia"/>
        </w:rPr>
        <w:t>量，</w:t>
      </w:r>
      <w:r>
        <w:t>使</w:t>
      </w:r>
      <w:r>
        <w:rPr>
          <w:rFonts w:hint="eastAsia"/>
        </w:rPr>
        <w:t>系统</w:t>
      </w:r>
      <w:r w:rsidR="00496341">
        <w:rPr>
          <w:rFonts w:hint="eastAsia"/>
        </w:rPr>
        <w:t>处理</w:t>
      </w:r>
      <w:r w:rsidR="00496341">
        <w:t>水量</w:t>
      </w:r>
      <w:r w:rsidR="00496341">
        <w:rPr>
          <w:rFonts w:hint="eastAsia"/>
        </w:rPr>
        <w:t>得到了</w:t>
      </w:r>
      <w:r w:rsidR="00496341">
        <w:t>有效的平衡</w:t>
      </w:r>
      <w:r w:rsidR="00496341">
        <w:rPr>
          <w:rFonts w:hint="eastAsia"/>
        </w:rPr>
        <w:t>，</w:t>
      </w:r>
      <w:r w:rsidR="00496341">
        <w:t>也</w:t>
      </w:r>
      <w:r w:rsidR="00496341">
        <w:rPr>
          <w:rFonts w:hint="eastAsia"/>
        </w:rPr>
        <w:t>利于</w:t>
      </w:r>
      <w:r w:rsidR="00496341">
        <w:t>含煤废水的</w:t>
      </w:r>
      <w:r w:rsidR="00496341">
        <w:rPr>
          <w:rFonts w:hint="eastAsia"/>
        </w:rPr>
        <w:t>有效</w:t>
      </w:r>
      <w:r w:rsidR="00496341">
        <w:t>收集</w:t>
      </w:r>
      <w:r w:rsidR="00496341">
        <w:rPr>
          <w:rFonts w:hint="eastAsia"/>
        </w:rPr>
        <w:t>。</w:t>
      </w:r>
    </w:p>
    <w:p w:rsidR="00BF509E" w:rsidRDefault="0083644A" w:rsidP="00984F39">
      <w:r>
        <w:rPr>
          <w:rFonts w:hint="eastAsia"/>
        </w:rPr>
        <w:t>3</w:t>
      </w:r>
      <w:r>
        <w:rPr>
          <w:rFonts w:hint="eastAsia"/>
        </w:rPr>
        <w:t>）</w:t>
      </w:r>
      <w:r>
        <w:t>含煤废水处理系统</w:t>
      </w:r>
    </w:p>
    <w:p w:rsidR="00575F9F" w:rsidRPr="00BF509E" w:rsidRDefault="00575F9F" w:rsidP="00984F39">
      <w:r>
        <w:rPr>
          <w:rFonts w:hint="eastAsia"/>
        </w:rPr>
        <w:t>经过</w:t>
      </w:r>
      <w:r>
        <w:t>一段</w:t>
      </w:r>
      <w:r>
        <w:rPr>
          <w:rFonts w:hint="eastAsia"/>
        </w:rPr>
        <w:t>时间</w:t>
      </w:r>
      <w:r>
        <w:t>的调试，</w:t>
      </w:r>
      <w:r>
        <w:rPr>
          <w:rFonts w:hint="eastAsia"/>
        </w:rPr>
        <w:t>含煤</w:t>
      </w:r>
      <w:r>
        <w:t>废水系统现已正常运行。初调</w:t>
      </w:r>
      <w:r>
        <w:rPr>
          <w:rFonts w:hint="eastAsia"/>
        </w:rPr>
        <w:t>时</w:t>
      </w:r>
      <w:r>
        <w:t>，由于调试</w:t>
      </w:r>
      <w:r>
        <w:rPr>
          <w:rFonts w:hint="eastAsia"/>
        </w:rPr>
        <w:t>人员</w:t>
      </w:r>
      <w:r>
        <w:t>没有注意系统的药剂添加量</w:t>
      </w:r>
      <w:r>
        <w:rPr>
          <w:rFonts w:hint="eastAsia"/>
        </w:rPr>
        <w:t>，</w:t>
      </w:r>
      <w:r>
        <w:t>导致系统出水不稳定。后</w:t>
      </w:r>
      <w:r>
        <w:rPr>
          <w:rFonts w:hint="eastAsia"/>
        </w:rPr>
        <w:t>经</w:t>
      </w:r>
      <w:r>
        <w:t>现场加药小试</w:t>
      </w:r>
      <w:r>
        <w:rPr>
          <w:rFonts w:hint="eastAsia"/>
        </w:rPr>
        <w:t>数据</w:t>
      </w:r>
      <w:r>
        <w:t>指导调试，最终系统出水满足设计要求。</w:t>
      </w:r>
      <w:r>
        <w:rPr>
          <w:rFonts w:hint="eastAsia"/>
        </w:rPr>
        <w:t>且</w:t>
      </w:r>
      <w:r>
        <w:t>能稳定运行。</w:t>
      </w:r>
      <w:r>
        <w:rPr>
          <w:rFonts w:hint="eastAsia"/>
        </w:rPr>
        <w:t>设计</w:t>
      </w:r>
      <w:r>
        <w:t>出水</w:t>
      </w:r>
      <w:r w:rsidRPr="004319E3">
        <w:t>悬浮物浓度</w:t>
      </w:r>
      <w:r w:rsidRPr="004319E3">
        <w:t>SS</w:t>
      </w:r>
      <w:r>
        <w:rPr>
          <w:rFonts w:hint="eastAsia"/>
        </w:rPr>
        <w:t>有效</w:t>
      </w:r>
      <w:r>
        <w:t>控制</w:t>
      </w:r>
      <w:r w:rsidRPr="004319E3">
        <w:t>在</w:t>
      </w:r>
      <w:r w:rsidRPr="004319E3">
        <w:t>10mg/L</w:t>
      </w:r>
      <w:r>
        <w:rPr>
          <w:rFonts w:hint="eastAsia"/>
        </w:rPr>
        <w:t>以内</w:t>
      </w:r>
      <w:r w:rsidRPr="004319E3">
        <w:t>。</w:t>
      </w:r>
    </w:p>
    <w:p w:rsidR="00BF7302" w:rsidRPr="00BF7302" w:rsidRDefault="00AE2590" w:rsidP="00EA10BB">
      <w:pPr>
        <w:pStyle w:val="1"/>
      </w:pPr>
      <w:r>
        <w:lastRenderedPageBreak/>
        <w:t>5</w:t>
      </w:r>
      <w:r w:rsidR="00636496">
        <w:t xml:space="preserve"> </w:t>
      </w:r>
      <w:r w:rsidR="00636496">
        <w:rPr>
          <w:rFonts w:hint="eastAsia"/>
        </w:rPr>
        <w:t>结论与</w:t>
      </w:r>
      <w:r w:rsidR="00636496">
        <w:t>建议</w:t>
      </w:r>
      <w:r w:rsidR="00EA10BB">
        <w:t>：</w:t>
      </w:r>
    </w:p>
    <w:p w:rsidR="00575F9F" w:rsidRPr="00575F9F" w:rsidRDefault="00575F9F" w:rsidP="00575F9F">
      <w:r w:rsidRPr="00575F9F">
        <w:t>1</w:t>
      </w:r>
      <w:r w:rsidRPr="00575F9F">
        <w:t>）药剂选择</w:t>
      </w:r>
    </w:p>
    <w:p w:rsidR="00575F9F" w:rsidRPr="00575F9F" w:rsidRDefault="00575F9F" w:rsidP="00575F9F">
      <w:r w:rsidRPr="00575F9F">
        <w:t>由于絮凝剂的种类繁多，性质存在一定的差别，</w:t>
      </w:r>
      <w:r w:rsidR="00EC6574">
        <w:rPr>
          <w:rFonts w:hint="eastAsia"/>
        </w:rPr>
        <w:t>系统</w:t>
      </w:r>
      <w:r w:rsidR="00EC6574">
        <w:t>运行前，</w:t>
      </w:r>
      <w:r w:rsidRPr="00575F9F">
        <w:t>需要</w:t>
      </w:r>
      <w:r w:rsidR="00EC6574">
        <w:rPr>
          <w:rFonts w:hint="eastAsia"/>
        </w:rPr>
        <w:t>对</w:t>
      </w:r>
      <w:r w:rsidR="00EC6574">
        <w:t>系统添加药剂</w:t>
      </w:r>
      <w:r w:rsidRPr="00575F9F">
        <w:t>进行试验，选定</w:t>
      </w:r>
      <w:r w:rsidR="00EC6574">
        <w:rPr>
          <w:rFonts w:hint="eastAsia"/>
        </w:rPr>
        <w:t>药剂</w:t>
      </w:r>
      <w:r w:rsidRPr="00575F9F">
        <w:t>的种类及用量，同时还</w:t>
      </w:r>
      <w:r w:rsidR="00EC6574">
        <w:rPr>
          <w:rFonts w:hint="eastAsia"/>
        </w:rPr>
        <w:t>要</w:t>
      </w:r>
      <w:r w:rsidRPr="00575F9F">
        <w:t>考虑</w:t>
      </w:r>
      <w:r w:rsidR="00EC6574">
        <w:rPr>
          <w:rFonts w:hint="eastAsia"/>
        </w:rPr>
        <w:t>药剂</w:t>
      </w:r>
      <w:r w:rsidRPr="00575F9F">
        <w:t>的来源与价格。</w:t>
      </w:r>
    </w:p>
    <w:p w:rsidR="00DB2D26" w:rsidRDefault="00EC6574" w:rsidP="00575F9F">
      <w:r w:rsidRPr="006D249B">
        <w:t>2</w:t>
      </w:r>
      <w:r w:rsidRPr="006D249B">
        <w:rPr>
          <w:rFonts w:hint="eastAsia"/>
        </w:rPr>
        <w:t>）</w:t>
      </w:r>
      <w:r w:rsidR="00DB2D26">
        <w:rPr>
          <w:rFonts w:hint="eastAsia"/>
        </w:rPr>
        <w:t>一体化净化</w:t>
      </w:r>
      <w:r w:rsidR="00DB2D26">
        <w:t>设备的选择</w:t>
      </w:r>
    </w:p>
    <w:p w:rsidR="00575F9F" w:rsidRDefault="00DB2D26" w:rsidP="00575F9F">
      <w:r>
        <w:rPr>
          <w:rFonts w:hint="eastAsia"/>
        </w:rPr>
        <w:t>一体化</w:t>
      </w:r>
      <w:r>
        <w:t>净化设备</w:t>
      </w:r>
      <w:r>
        <w:rPr>
          <w:rFonts w:hint="eastAsia"/>
        </w:rPr>
        <w:t>的处理效果</w:t>
      </w:r>
      <w:r>
        <w:t>及实用性，很大</w:t>
      </w:r>
      <w:r>
        <w:rPr>
          <w:rFonts w:hint="eastAsia"/>
        </w:rPr>
        <w:t>意义</w:t>
      </w:r>
      <w:r>
        <w:t>上决定了</w:t>
      </w:r>
      <w:r w:rsidR="005F6152">
        <w:rPr>
          <w:rFonts w:hint="eastAsia"/>
        </w:rPr>
        <w:t>系统的</w:t>
      </w:r>
      <w:r w:rsidR="005F6152">
        <w:t>正常运转</w:t>
      </w:r>
      <w:r w:rsidR="005F6152">
        <w:rPr>
          <w:rFonts w:hint="eastAsia"/>
        </w:rPr>
        <w:t>。</w:t>
      </w:r>
      <w:r w:rsidR="00575F9F" w:rsidRPr="006D249B">
        <w:t>电厂</w:t>
      </w:r>
      <w:r w:rsidR="005F6152">
        <w:rPr>
          <w:rFonts w:hint="eastAsia"/>
        </w:rPr>
        <w:t>含煤废水</w:t>
      </w:r>
      <w:r w:rsidR="00575F9F" w:rsidRPr="006D249B">
        <w:t>大多处理完毕后用在煤场喷洒和除灰系统，对水质要求不高。目前有些处理设备选用过滤精度很高的膜过滤，</w:t>
      </w:r>
      <w:r w:rsidR="00C26A69">
        <w:rPr>
          <w:rFonts w:hint="eastAsia"/>
        </w:rPr>
        <w:t>膜系统</w:t>
      </w:r>
      <w:r w:rsidR="00C26A69">
        <w:t>的预处理系统如果处理不当，膜系统很难正常运行，就会导致投资大而实用性</w:t>
      </w:r>
      <w:r w:rsidR="00C26A69">
        <w:rPr>
          <w:rFonts w:hint="eastAsia"/>
        </w:rPr>
        <w:t>差</w:t>
      </w:r>
      <w:r w:rsidR="00C26A69">
        <w:t>的结果。</w:t>
      </w:r>
      <w:r w:rsidR="00C26A69">
        <w:rPr>
          <w:rFonts w:hint="eastAsia"/>
        </w:rPr>
        <w:t>因此</w:t>
      </w:r>
      <w:r w:rsidR="00C26A69">
        <w:t>，</w:t>
      </w:r>
      <w:r w:rsidR="00575F9F" w:rsidRPr="006D249B">
        <w:t>电厂</w:t>
      </w:r>
      <w:r w:rsidR="00C26A69">
        <w:rPr>
          <w:rFonts w:hint="eastAsia"/>
        </w:rPr>
        <w:t>含煤废水</w:t>
      </w:r>
      <w:r w:rsidR="00575F9F" w:rsidRPr="006D249B">
        <w:t>处理系统</w:t>
      </w:r>
      <w:r w:rsidR="00C26A69">
        <w:rPr>
          <w:rFonts w:hint="eastAsia"/>
        </w:rPr>
        <w:t>设备</w:t>
      </w:r>
      <w:r w:rsidR="00575F9F" w:rsidRPr="006D249B">
        <w:t>的选择应从投资、运行管理及处理效果等角度考虑。</w:t>
      </w:r>
    </w:p>
    <w:p w:rsidR="003F047E" w:rsidRDefault="00D3328A" w:rsidP="00575F9F">
      <w:r>
        <w:t>3</w:t>
      </w:r>
      <w:r>
        <w:rPr>
          <w:rFonts w:hint="eastAsia"/>
        </w:rPr>
        <w:t>）废水</w:t>
      </w:r>
      <w:r>
        <w:t>分流及收集的重要性</w:t>
      </w:r>
    </w:p>
    <w:p w:rsidR="00D3328A" w:rsidRPr="00D3328A" w:rsidRDefault="006D25E6" w:rsidP="00575F9F">
      <w:r>
        <w:rPr>
          <w:rFonts w:hint="eastAsia"/>
        </w:rPr>
        <w:t>根据</w:t>
      </w:r>
      <w:r>
        <w:t>项目分流收集处理</w:t>
      </w:r>
      <w:r>
        <w:rPr>
          <w:rFonts w:hint="eastAsia"/>
        </w:rPr>
        <w:t>效果</w:t>
      </w:r>
      <w:r>
        <w:t>的对比，相对</w:t>
      </w:r>
      <w:r>
        <w:rPr>
          <w:rFonts w:hint="eastAsia"/>
        </w:rPr>
        <w:t>于</w:t>
      </w:r>
      <w:r>
        <w:t>之前未分流时大水量高负荷冲击的</w:t>
      </w:r>
      <w:r>
        <w:rPr>
          <w:rFonts w:hint="eastAsia"/>
        </w:rPr>
        <w:t>处理</w:t>
      </w:r>
      <w:r>
        <w:t>系统，经分流改造后的废水</w:t>
      </w:r>
      <w:r>
        <w:rPr>
          <w:rFonts w:hint="eastAsia"/>
        </w:rPr>
        <w:t>水质稳定</w:t>
      </w:r>
      <w:r w:rsidR="00DD1C6A">
        <w:rPr>
          <w:rFonts w:hint="eastAsia"/>
        </w:rPr>
        <w:t>、</w:t>
      </w:r>
      <w:r>
        <w:t>水量</w:t>
      </w:r>
      <w:r w:rsidR="00DD1C6A">
        <w:rPr>
          <w:rFonts w:hint="eastAsia"/>
        </w:rPr>
        <w:t>可控</w:t>
      </w:r>
      <w:r>
        <w:t>，</w:t>
      </w:r>
      <w:r w:rsidR="00DD1C6A">
        <w:rPr>
          <w:rFonts w:hint="eastAsia"/>
        </w:rPr>
        <w:t>系统</w:t>
      </w:r>
      <w:r w:rsidR="00DD1C6A">
        <w:t>操作</w:t>
      </w:r>
      <w:r w:rsidR="00DD1C6A">
        <w:rPr>
          <w:rFonts w:hint="eastAsia"/>
        </w:rPr>
        <w:t>可行</w:t>
      </w:r>
      <w:r w:rsidR="00DD1C6A">
        <w:t>。</w:t>
      </w:r>
      <w:r w:rsidR="00DD1C6A">
        <w:rPr>
          <w:rFonts w:hint="eastAsia"/>
        </w:rPr>
        <w:t>可</w:t>
      </w:r>
      <w:r w:rsidR="00DD1C6A">
        <w:t>避免雨季时外排水中</w:t>
      </w:r>
      <w:r w:rsidR="00DD1C6A">
        <w:rPr>
          <w:rFonts w:hint="eastAsia"/>
        </w:rPr>
        <w:t>超负荷</w:t>
      </w:r>
      <w:r w:rsidR="00DD1C6A">
        <w:t>溢流的含煤废水。且</w:t>
      </w:r>
      <w:r w:rsidR="00DD1C6A">
        <w:rPr>
          <w:rFonts w:hint="eastAsia"/>
        </w:rPr>
        <w:t>非</w:t>
      </w:r>
      <w:r w:rsidR="00DD1C6A">
        <w:t>雨季时，由于循环排水的分流，</w:t>
      </w:r>
      <w:r w:rsidR="00DD1C6A">
        <w:rPr>
          <w:rFonts w:hint="eastAsia"/>
        </w:rPr>
        <w:t>有效</w:t>
      </w:r>
      <w:r w:rsidR="00DD1C6A">
        <w:t>减少了整个系统</w:t>
      </w:r>
      <w:r w:rsidR="00DD1C6A">
        <w:rPr>
          <w:rFonts w:hint="eastAsia"/>
        </w:rPr>
        <w:t>运行水量，</w:t>
      </w:r>
      <w:r w:rsidR="00DD1C6A">
        <w:t>系统运行负荷降低</w:t>
      </w:r>
      <w:r w:rsidR="00DD1C6A">
        <w:rPr>
          <w:rFonts w:hint="eastAsia"/>
        </w:rPr>
        <w:t>后</w:t>
      </w:r>
      <w:r w:rsidR="00DD1C6A">
        <w:t>，安全</w:t>
      </w:r>
      <w:r w:rsidR="00DD1C6A">
        <w:rPr>
          <w:rFonts w:hint="eastAsia"/>
        </w:rPr>
        <w:t>稳定</w:t>
      </w:r>
      <w:r w:rsidR="00DD1C6A">
        <w:t>可靠。</w:t>
      </w:r>
    </w:p>
    <w:p w:rsidR="00DD1C6A" w:rsidRDefault="006E259C" w:rsidP="006E259C">
      <w:r w:rsidRPr="00DD1C6A">
        <w:t>总之，在实际工程设计当中，</w:t>
      </w:r>
      <w:r w:rsidR="00DD1C6A">
        <w:rPr>
          <w:rFonts w:hint="eastAsia"/>
        </w:rPr>
        <w:t>含煤废水</w:t>
      </w:r>
      <w:r w:rsidR="00DD1C6A">
        <w:t>的处理应从工程源头着手，</w:t>
      </w:r>
      <w:r w:rsidRPr="00DD1C6A">
        <w:t>结合</w:t>
      </w:r>
      <w:r w:rsidR="00DD1C6A">
        <w:rPr>
          <w:rFonts w:hint="eastAsia"/>
        </w:rPr>
        <w:t>含煤废水</w:t>
      </w:r>
      <w:r w:rsidRPr="00DD1C6A">
        <w:t>的性质及出水水质要求，合理选择</w:t>
      </w:r>
      <w:r w:rsidR="007F63B7">
        <w:rPr>
          <w:rFonts w:hint="eastAsia"/>
        </w:rPr>
        <w:t>处理</w:t>
      </w:r>
      <w:r w:rsidR="007F63B7">
        <w:t>工艺，拟定好经济合理运行安全稳定的处理系统。</w:t>
      </w:r>
    </w:p>
    <w:p w:rsidR="001410C7" w:rsidRDefault="001410C7" w:rsidP="00CB122A"/>
    <w:p w:rsidR="001410C7" w:rsidRDefault="001410C7" w:rsidP="00CB122A"/>
    <w:sectPr w:rsidR="001410C7" w:rsidSect="00177BB7">
      <w:headerReference w:type="even" r:id="rId10"/>
      <w:headerReference w:type="default" r:id="rId11"/>
      <w:footerReference w:type="even" r:id="rId12"/>
      <w:footerReference w:type="default" r:id="rId13"/>
      <w:headerReference w:type="first" r:id="rId14"/>
      <w:footerReference w:type="first" r:id="rId15"/>
      <w:pgSz w:w="11906" w:h="16838"/>
      <w:pgMar w:top="1418" w:right="1418" w:bottom="1418"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F0E4B" w:rsidRDefault="00BF0E4B" w:rsidP="00BF7302">
      <w:r>
        <w:separator/>
      </w:r>
    </w:p>
  </w:endnote>
  <w:endnote w:type="continuationSeparator" w:id="0">
    <w:p w:rsidR="00BF0E4B" w:rsidRDefault="00BF0E4B" w:rsidP="00BF73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7779F" w:rsidRDefault="0077779F">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96385994"/>
      <w:docPartObj>
        <w:docPartGallery w:val="Page Numbers (Bottom of Page)"/>
        <w:docPartUnique/>
      </w:docPartObj>
    </w:sdtPr>
    <w:sdtEndPr/>
    <w:sdtContent>
      <w:p w:rsidR="0077779F" w:rsidRDefault="0077779F" w:rsidP="0077779F">
        <w:pPr>
          <w:pStyle w:val="a5"/>
          <w:ind w:firstLine="360"/>
          <w:jc w:val="center"/>
        </w:pPr>
        <w:r>
          <w:fldChar w:fldCharType="begin"/>
        </w:r>
        <w:r>
          <w:instrText>PAGE   \* MERGEFORMAT</w:instrText>
        </w:r>
        <w:r>
          <w:fldChar w:fldCharType="separate"/>
        </w:r>
        <w:r w:rsidR="007E485A" w:rsidRPr="007E485A">
          <w:rPr>
            <w:noProof/>
            <w:lang w:val="zh-CN"/>
          </w:rPr>
          <w:t>1</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7779F" w:rsidRDefault="0077779F">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F0E4B" w:rsidRDefault="00BF0E4B" w:rsidP="00BF7302">
      <w:r>
        <w:separator/>
      </w:r>
    </w:p>
  </w:footnote>
  <w:footnote w:type="continuationSeparator" w:id="0">
    <w:p w:rsidR="00BF0E4B" w:rsidRDefault="00BF0E4B" w:rsidP="00BF730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7779F" w:rsidRDefault="0077779F">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7779F" w:rsidRPr="009312A5" w:rsidRDefault="0077779F" w:rsidP="009312A5">
    <w:pPr>
      <w:pStyle w:val="a3"/>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7779F" w:rsidRDefault="0077779F">
    <w:pPr>
      <w:pStyle w:val="a3"/>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A149E54"/>
    <w:multiLevelType w:val="singleLevel"/>
    <w:tmpl w:val="18909078"/>
    <w:lvl w:ilvl="0">
      <w:start w:val="1"/>
      <w:numFmt w:val="decimal"/>
      <w:suff w:val="nothing"/>
      <w:lvlText w:val="（%1）"/>
      <w:lvlJc w:val="left"/>
      <w:pPr>
        <w:ind w:left="0" w:firstLine="0"/>
      </w:pPr>
      <w:rPr>
        <w:rFonts w:hint="eastAsia"/>
      </w:rPr>
    </w:lvl>
  </w:abstractNum>
  <w:abstractNum w:abstractNumId="1" w15:restartNumberingAfterBreak="0">
    <w:nsid w:val="54CC7079"/>
    <w:multiLevelType w:val="hybridMultilevel"/>
    <w:tmpl w:val="BC1AE47A"/>
    <w:lvl w:ilvl="0" w:tplc="FAC05F7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76030"/>
    <w:rsid w:val="000008D5"/>
    <w:rsid w:val="000019DA"/>
    <w:rsid w:val="000109C4"/>
    <w:rsid w:val="0001283E"/>
    <w:rsid w:val="00020D65"/>
    <w:rsid w:val="000245D9"/>
    <w:rsid w:val="000256B0"/>
    <w:rsid w:val="000308E3"/>
    <w:rsid w:val="00034B94"/>
    <w:rsid w:val="0004093E"/>
    <w:rsid w:val="0004596B"/>
    <w:rsid w:val="00051D32"/>
    <w:rsid w:val="000529C2"/>
    <w:rsid w:val="000545D1"/>
    <w:rsid w:val="00057850"/>
    <w:rsid w:val="00060F51"/>
    <w:rsid w:val="000631E7"/>
    <w:rsid w:val="00064856"/>
    <w:rsid w:val="00064B78"/>
    <w:rsid w:val="00064F68"/>
    <w:rsid w:val="000661C0"/>
    <w:rsid w:val="00071FD0"/>
    <w:rsid w:val="0007375F"/>
    <w:rsid w:val="00076030"/>
    <w:rsid w:val="00077054"/>
    <w:rsid w:val="00077981"/>
    <w:rsid w:val="00077D46"/>
    <w:rsid w:val="000804E7"/>
    <w:rsid w:val="00081614"/>
    <w:rsid w:val="00082452"/>
    <w:rsid w:val="000850CE"/>
    <w:rsid w:val="00094387"/>
    <w:rsid w:val="000B4AE6"/>
    <w:rsid w:val="000C1E28"/>
    <w:rsid w:val="000C2277"/>
    <w:rsid w:val="000C464E"/>
    <w:rsid w:val="000C4F6F"/>
    <w:rsid w:val="000D0395"/>
    <w:rsid w:val="000E25E9"/>
    <w:rsid w:val="000F33C9"/>
    <w:rsid w:val="000F594E"/>
    <w:rsid w:val="000F6A16"/>
    <w:rsid w:val="000F7ABD"/>
    <w:rsid w:val="0010465C"/>
    <w:rsid w:val="00111D07"/>
    <w:rsid w:val="0011284E"/>
    <w:rsid w:val="00113586"/>
    <w:rsid w:val="00113859"/>
    <w:rsid w:val="00121B94"/>
    <w:rsid w:val="00125975"/>
    <w:rsid w:val="001259C3"/>
    <w:rsid w:val="00127CA9"/>
    <w:rsid w:val="00133C57"/>
    <w:rsid w:val="00136137"/>
    <w:rsid w:val="0013739D"/>
    <w:rsid w:val="001410C7"/>
    <w:rsid w:val="00143115"/>
    <w:rsid w:val="00144BDA"/>
    <w:rsid w:val="0014595D"/>
    <w:rsid w:val="0015485D"/>
    <w:rsid w:val="001618EA"/>
    <w:rsid w:val="00161D50"/>
    <w:rsid w:val="00165CD0"/>
    <w:rsid w:val="00170110"/>
    <w:rsid w:val="001716B6"/>
    <w:rsid w:val="00174129"/>
    <w:rsid w:val="00176C77"/>
    <w:rsid w:val="00177BB7"/>
    <w:rsid w:val="00183763"/>
    <w:rsid w:val="00184477"/>
    <w:rsid w:val="00185BCE"/>
    <w:rsid w:val="0019239B"/>
    <w:rsid w:val="00194F7A"/>
    <w:rsid w:val="001A70F9"/>
    <w:rsid w:val="001A7F0A"/>
    <w:rsid w:val="001B4F11"/>
    <w:rsid w:val="001B66A6"/>
    <w:rsid w:val="001C3135"/>
    <w:rsid w:val="001D5A84"/>
    <w:rsid w:val="001D5B7A"/>
    <w:rsid w:val="001E0B61"/>
    <w:rsid w:val="001E3F31"/>
    <w:rsid w:val="001F0B4F"/>
    <w:rsid w:val="001F0CB4"/>
    <w:rsid w:val="0020163D"/>
    <w:rsid w:val="002036DA"/>
    <w:rsid w:val="0020400A"/>
    <w:rsid w:val="0020558F"/>
    <w:rsid w:val="00210B8F"/>
    <w:rsid w:val="002165CC"/>
    <w:rsid w:val="0022041B"/>
    <w:rsid w:val="0023546D"/>
    <w:rsid w:val="002368AA"/>
    <w:rsid w:val="00237563"/>
    <w:rsid w:val="00237DB4"/>
    <w:rsid w:val="0025781B"/>
    <w:rsid w:val="002601D6"/>
    <w:rsid w:val="00261BF0"/>
    <w:rsid w:val="00262C1A"/>
    <w:rsid w:val="00263888"/>
    <w:rsid w:val="00264413"/>
    <w:rsid w:val="00267C08"/>
    <w:rsid w:val="00273098"/>
    <w:rsid w:val="00275949"/>
    <w:rsid w:val="00277374"/>
    <w:rsid w:val="0028012E"/>
    <w:rsid w:val="00281560"/>
    <w:rsid w:val="002845FF"/>
    <w:rsid w:val="00290953"/>
    <w:rsid w:val="00292CCC"/>
    <w:rsid w:val="002954C4"/>
    <w:rsid w:val="002A78D0"/>
    <w:rsid w:val="002B4B6E"/>
    <w:rsid w:val="002C03C1"/>
    <w:rsid w:val="002C0F45"/>
    <w:rsid w:val="002D0290"/>
    <w:rsid w:val="002D5A42"/>
    <w:rsid w:val="002F009D"/>
    <w:rsid w:val="002F0D14"/>
    <w:rsid w:val="002F119E"/>
    <w:rsid w:val="002F26DE"/>
    <w:rsid w:val="002F66E6"/>
    <w:rsid w:val="002F7C88"/>
    <w:rsid w:val="00301B09"/>
    <w:rsid w:val="003073C3"/>
    <w:rsid w:val="00310DDF"/>
    <w:rsid w:val="00312534"/>
    <w:rsid w:val="00312C2C"/>
    <w:rsid w:val="003206D2"/>
    <w:rsid w:val="00324165"/>
    <w:rsid w:val="00324C74"/>
    <w:rsid w:val="00325C12"/>
    <w:rsid w:val="00326F42"/>
    <w:rsid w:val="003302D0"/>
    <w:rsid w:val="003309E0"/>
    <w:rsid w:val="003332CD"/>
    <w:rsid w:val="003336A2"/>
    <w:rsid w:val="003414CE"/>
    <w:rsid w:val="003434C6"/>
    <w:rsid w:val="00343996"/>
    <w:rsid w:val="00353D3A"/>
    <w:rsid w:val="00357DFE"/>
    <w:rsid w:val="00370C11"/>
    <w:rsid w:val="003718AB"/>
    <w:rsid w:val="00373491"/>
    <w:rsid w:val="00377D0A"/>
    <w:rsid w:val="00384B24"/>
    <w:rsid w:val="00384ED2"/>
    <w:rsid w:val="0038767A"/>
    <w:rsid w:val="00387E5F"/>
    <w:rsid w:val="003A11EA"/>
    <w:rsid w:val="003A7568"/>
    <w:rsid w:val="003B5E16"/>
    <w:rsid w:val="003B6A5F"/>
    <w:rsid w:val="003B7D10"/>
    <w:rsid w:val="003C1910"/>
    <w:rsid w:val="003C4B46"/>
    <w:rsid w:val="003C750C"/>
    <w:rsid w:val="003D6320"/>
    <w:rsid w:val="003E4504"/>
    <w:rsid w:val="003F047E"/>
    <w:rsid w:val="003F15DF"/>
    <w:rsid w:val="003F7847"/>
    <w:rsid w:val="00400983"/>
    <w:rsid w:val="00403837"/>
    <w:rsid w:val="00403A74"/>
    <w:rsid w:val="00406C62"/>
    <w:rsid w:val="0042114C"/>
    <w:rsid w:val="00424A47"/>
    <w:rsid w:val="00427913"/>
    <w:rsid w:val="004319E3"/>
    <w:rsid w:val="00442FDB"/>
    <w:rsid w:val="0044689A"/>
    <w:rsid w:val="00446D2E"/>
    <w:rsid w:val="004558A6"/>
    <w:rsid w:val="00462057"/>
    <w:rsid w:val="00465149"/>
    <w:rsid w:val="00466635"/>
    <w:rsid w:val="00481610"/>
    <w:rsid w:val="00483820"/>
    <w:rsid w:val="00484693"/>
    <w:rsid w:val="00487A91"/>
    <w:rsid w:val="004909E9"/>
    <w:rsid w:val="0049105D"/>
    <w:rsid w:val="004927CE"/>
    <w:rsid w:val="00496341"/>
    <w:rsid w:val="004A13D9"/>
    <w:rsid w:val="004A4453"/>
    <w:rsid w:val="004A63C8"/>
    <w:rsid w:val="004A74ED"/>
    <w:rsid w:val="004B11FB"/>
    <w:rsid w:val="004B13CB"/>
    <w:rsid w:val="004B71E4"/>
    <w:rsid w:val="004C2696"/>
    <w:rsid w:val="004C4A8A"/>
    <w:rsid w:val="004C636E"/>
    <w:rsid w:val="004C6428"/>
    <w:rsid w:val="004D2E4C"/>
    <w:rsid w:val="004E08E6"/>
    <w:rsid w:val="004E3639"/>
    <w:rsid w:val="004E4752"/>
    <w:rsid w:val="004F101B"/>
    <w:rsid w:val="004F28EE"/>
    <w:rsid w:val="004F4275"/>
    <w:rsid w:val="004F59BE"/>
    <w:rsid w:val="004F5F3D"/>
    <w:rsid w:val="004F6544"/>
    <w:rsid w:val="00501C48"/>
    <w:rsid w:val="00504192"/>
    <w:rsid w:val="00505858"/>
    <w:rsid w:val="00510BF3"/>
    <w:rsid w:val="00512BA5"/>
    <w:rsid w:val="00512E2C"/>
    <w:rsid w:val="005254FD"/>
    <w:rsid w:val="005358D7"/>
    <w:rsid w:val="005362B2"/>
    <w:rsid w:val="00536DED"/>
    <w:rsid w:val="00540069"/>
    <w:rsid w:val="00541577"/>
    <w:rsid w:val="005418AC"/>
    <w:rsid w:val="00544F66"/>
    <w:rsid w:val="00560609"/>
    <w:rsid w:val="005615F8"/>
    <w:rsid w:val="00561BDC"/>
    <w:rsid w:val="00562278"/>
    <w:rsid w:val="00563310"/>
    <w:rsid w:val="00564FF9"/>
    <w:rsid w:val="0057068F"/>
    <w:rsid w:val="00571F72"/>
    <w:rsid w:val="005748CA"/>
    <w:rsid w:val="00575F9F"/>
    <w:rsid w:val="0057778D"/>
    <w:rsid w:val="00584120"/>
    <w:rsid w:val="00586E09"/>
    <w:rsid w:val="005968C3"/>
    <w:rsid w:val="00596D55"/>
    <w:rsid w:val="005A451E"/>
    <w:rsid w:val="005A4F6F"/>
    <w:rsid w:val="005A58AF"/>
    <w:rsid w:val="005B217A"/>
    <w:rsid w:val="005B465A"/>
    <w:rsid w:val="005B684D"/>
    <w:rsid w:val="005B6D78"/>
    <w:rsid w:val="005B711D"/>
    <w:rsid w:val="005B76BA"/>
    <w:rsid w:val="005C109B"/>
    <w:rsid w:val="005C1721"/>
    <w:rsid w:val="005C32E0"/>
    <w:rsid w:val="005C33FF"/>
    <w:rsid w:val="005C69ED"/>
    <w:rsid w:val="005D09ED"/>
    <w:rsid w:val="005D3787"/>
    <w:rsid w:val="005D5231"/>
    <w:rsid w:val="005D7C01"/>
    <w:rsid w:val="005E09D4"/>
    <w:rsid w:val="005E1C32"/>
    <w:rsid w:val="005E2569"/>
    <w:rsid w:val="005E3186"/>
    <w:rsid w:val="005E484B"/>
    <w:rsid w:val="005E72FE"/>
    <w:rsid w:val="005E7DA3"/>
    <w:rsid w:val="005F11E8"/>
    <w:rsid w:val="005F6152"/>
    <w:rsid w:val="00605FA2"/>
    <w:rsid w:val="00606732"/>
    <w:rsid w:val="00607D7C"/>
    <w:rsid w:val="00610341"/>
    <w:rsid w:val="00610A01"/>
    <w:rsid w:val="00614E15"/>
    <w:rsid w:val="006208F3"/>
    <w:rsid w:val="00621C81"/>
    <w:rsid w:val="00621E82"/>
    <w:rsid w:val="00624E6C"/>
    <w:rsid w:val="00626AD4"/>
    <w:rsid w:val="00636496"/>
    <w:rsid w:val="00641197"/>
    <w:rsid w:val="00641349"/>
    <w:rsid w:val="006436D1"/>
    <w:rsid w:val="00645EB0"/>
    <w:rsid w:val="00647697"/>
    <w:rsid w:val="00647B35"/>
    <w:rsid w:val="006638AC"/>
    <w:rsid w:val="0067006C"/>
    <w:rsid w:val="0067392B"/>
    <w:rsid w:val="006770A2"/>
    <w:rsid w:val="00680512"/>
    <w:rsid w:val="00681303"/>
    <w:rsid w:val="00683626"/>
    <w:rsid w:val="006846A7"/>
    <w:rsid w:val="00685BFA"/>
    <w:rsid w:val="006958CD"/>
    <w:rsid w:val="006A2E73"/>
    <w:rsid w:val="006A5297"/>
    <w:rsid w:val="006A6C1F"/>
    <w:rsid w:val="006B050B"/>
    <w:rsid w:val="006B4EAD"/>
    <w:rsid w:val="006B5D77"/>
    <w:rsid w:val="006B6260"/>
    <w:rsid w:val="006B7E18"/>
    <w:rsid w:val="006C1C3E"/>
    <w:rsid w:val="006C28B5"/>
    <w:rsid w:val="006C4DFA"/>
    <w:rsid w:val="006D021B"/>
    <w:rsid w:val="006D108D"/>
    <w:rsid w:val="006D249B"/>
    <w:rsid w:val="006D25E6"/>
    <w:rsid w:val="006D290A"/>
    <w:rsid w:val="006D5D66"/>
    <w:rsid w:val="006E259C"/>
    <w:rsid w:val="00707C82"/>
    <w:rsid w:val="00712856"/>
    <w:rsid w:val="00717A58"/>
    <w:rsid w:val="0072592C"/>
    <w:rsid w:val="00726523"/>
    <w:rsid w:val="0074556A"/>
    <w:rsid w:val="00747047"/>
    <w:rsid w:val="00747AA5"/>
    <w:rsid w:val="00751973"/>
    <w:rsid w:val="007576CB"/>
    <w:rsid w:val="00760EA5"/>
    <w:rsid w:val="007614BD"/>
    <w:rsid w:val="0076280C"/>
    <w:rsid w:val="00763683"/>
    <w:rsid w:val="007644E2"/>
    <w:rsid w:val="0077078B"/>
    <w:rsid w:val="0077779F"/>
    <w:rsid w:val="007825DA"/>
    <w:rsid w:val="00782AEA"/>
    <w:rsid w:val="00784E45"/>
    <w:rsid w:val="007A6C32"/>
    <w:rsid w:val="007B1B55"/>
    <w:rsid w:val="007B20AF"/>
    <w:rsid w:val="007B4682"/>
    <w:rsid w:val="007B6BA4"/>
    <w:rsid w:val="007B76AB"/>
    <w:rsid w:val="007C1A0F"/>
    <w:rsid w:val="007C25F0"/>
    <w:rsid w:val="007C2A7D"/>
    <w:rsid w:val="007C3405"/>
    <w:rsid w:val="007C744A"/>
    <w:rsid w:val="007D5B40"/>
    <w:rsid w:val="007D6984"/>
    <w:rsid w:val="007D71AB"/>
    <w:rsid w:val="007E485A"/>
    <w:rsid w:val="007F356D"/>
    <w:rsid w:val="007F43E5"/>
    <w:rsid w:val="007F4A30"/>
    <w:rsid w:val="007F63B7"/>
    <w:rsid w:val="00800D50"/>
    <w:rsid w:val="00801933"/>
    <w:rsid w:val="0080602A"/>
    <w:rsid w:val="00812762"/>
    <w:rsid w:val="00812D38"/>
    <w:rsid w:val="00821E86"/>
    <w:rsid w:val="0083323A"/>
    <w:rsid w:val="00833589"/>
    <w:rsid w:val="008337EA"/>
    <w:rsid w:val="0083644A"/>
    <w:rsid w:val="00843419"/>
    <w:rsid w:val="00852217"/>
    <w:rsid w:val="00852A80"/>
    <w:rsid w:val="00854909"/>
    <w:rsid w:val="008620D4"/>
    <w:rsid w:val="00874BE1"/>
    <w:rsid w:val="00874F82"/>
    <w:rsid w:val="00880C3B"/>
    <w:rsid w:val="008812C5"/>
    <w:rsid w:val="0088387D"/>
    <w:rsid w:val="008854E4"/>
    <w:rsid w:val="008877BA"/>
    <w:rsid w:val="00887FFB"/>
    <w:rsid w:val="00890842"/>
    <w:rsid w:val="00890BD4"/>
    <w:rsid w:val="0089182E"/>
    <w:rsid w:val="00894D16"/>
    <w:rsid w:val="008B1CAF"/>
    <w:rsid w:val="008B1D29"/>
    <w:rsid w:val="008B30DD"/>
    <w:rsid w:val="008B5129"/>
    <w:rsid w:val="008B631E"/>
    <w:rsid w:val="008B6F0D"/>
    <w:rsid w:val="008C0023"/>
    <w:rsid w:val="008C48DB"/>
    <w:rsid w:val="008D0EF5"/>
    <w:rsid w:val="008D4BFA"/>
    <w:rsid w:val="008D5542"/>
    <w:rsid w:val="008D5B3E"/>
    <w:rsid w:val="008D5FE8"/>
    <w:rsid w:val="008E28F4"/>
    <w:rsid w:val="008E3D10"/>
    <w:rsid w:val="008E7C3F"/>
    <w:rsid w:val="008E7CF4"/>
    <w:rsid w:val="008F6586"/>
    <w:rsid w:val="008F717E"/>
    <w:rsid w:val="0090227B"/>
    <w:rsid w:val="009042CC"/>
    <w:rsid w:val="00916BC1"/>
    <w:rsid w:val="00924061"/>
    <w:rsid w:val="00931285"/>
    <w:rsid w:val="009312A5"/>
    <w:rsid w:val="00931F82"/>
    <w:rsid w:val="00952BA3"/>
    <w:rsid w:val="00952E9A"/>
    <w:rsid w:val="00954729"/>
    <w:rsid w:val="009644C0"/>
    <w:rsid w:val="0096463A"/>
    <w:rsid w:val="00966E50"/>
    <w:rsid w:val="009670B1"/>
    <w:rsid w:val="00972A36"/>
    <w:rsid w:val="009831A5"/>
    <w:rsid w:val="00984F39"/>
    <w:rsid w:val="00985B40"/>
    <w:rsid w:val="00993988"/>
    <w:rsid w:val="009970B5"/>
    <w:rsid w:val="009A1579"/>
    <w:rsid w:val="009A18AD"/>
    <w:rsid w:val="009A4D06"/>
    <w:rsid w:val="009A6414"/>
    <w:rsid w:val="009B05AD"/>
    <w:rsid w:val="009B409C"/>
    <w:rsid w:val="009B6C6E"/>
    <w:rsid w:val="009B709C"/>
    <w:rsid w:val="009C2D6C"/>
    <w:rsid w:val="009D1445"/>
    <w:rsid w:val="009D7F6B"/>
    <w:rsid w:val="009F26D4"/>
    <w:rsid w:val="009F291F"/>
    <w:rsid w:val="009F4F69"/>
    <w:rsid w:val="00A02905"/>
    <w:rsid w:val="00A0400B"/>
    <w:rsid w:val="00A04B8D"/>
    <w:rsid w:val="00A053A3"/>
    <w:rsid w:val="00A05C05"/>
    <w:rsid w:val="00A1002C"/>
    <w:rsid w:val="00A164FE"/>
    <w:rsid w:val="00A17907"/>
    <w:rsid w:val="00A2699E"/>
    <w:rsid w:val="00A37ED4"/>
    <w:rsid w:val="00A4388C"/>
    <w:rsid w:val="00A43A58"/>
    <w:rsid w:val="00A43D88"/>
    <w:rsid w:val="00A444E5"/>
    <w:rsid w:val="00A52F8B"/>
    <w:rsid w:val="00A54273"/>
    <w:rsid w:val="00A5479A"/>
    <w:rsid w:val="00A55E4D"/>
    <w:rsid w:val="00A560C4"/>
    <w:rsid w:val="00A64E16"/>
    <w:rsid w:val="00A70C71"/>
    <w:rsid w:val="00A72EA9"/>
    <w:rsid w:val="00A83B6A"/>
    <w:rsid w:val="00A87ED2"/>
    <w:rsid w:val="00A9217A"/>
    <w:rsid w:val="00A9439D"/>
    <w:rsid w:val="00A96FC2"/>
    <w:rsid w:val="00AA36F0"/>
    <w:rsid w:val="00AA417B"/>
    <w:rsid w:val="00AA513E"/>
    <w:rsid w:val="00AA5C09"/>
    <w:rsid w:val="00AA7D5A"/>
    <w:rsid w:val="00AB422E"/>
    <w:rsid w:val="00AB610F"/>
    <w:rsid w:val="00AB74AF"/>
    <w:rsid w:val="00AC0E44"/>
    <w:rsid w:val="00AD1ADA"/>
    <w:rsid w:val="00AE017C"/>
    <w:rsid w:val="00AE070F"/>
    <w:rsid w:val="00AE2590"/>
    <w:rsid w:val="00AE6D15"/>
    <w:rsid w:val="00AF1955"/>
    <w:rsid w:val="00AF7442"/>
    <w:rsid w:val="00B002BA"/>
    <w:rsid w:val="00B00F01"/>
    <w:rsid w:val="00B01659"/>
    <w:rsid w:val="00B01EB0"/>
    <w:rsid w:val="00B03A39"/>
    <w:rsid w:val="00B04E11"/>
    <w:rsid w:val="00B04ED1"/>
    <w:rsid w:val="00B12470"/>
    <w:rsid w:val="00B162A3"/>
    <w:rsid w:val="00B21D5B"/>
    <w:rsid w:val="00B30F39"/>
    <w:rsid w:val="00B35511"/>
    <w:rsid w:val="00B35B35"/>
    <w:rsid w:val="00B437EE"/>
    <w:rsid w:val="00B541B8"/>
    <w:rsid w:val="00B577C0"/>
    <w:rsid w:val="00B64C91"/>
    <w:rsid w:val="00B72B9B"/>
    <w:rsid w:val="00B7741D"/>
    <w:rsid w:val="00B860F8"/>
    <w:rsid w:val="00B90F53"/>
    <w:rsid w:val="00B92F10"/>
    <w:rsid w:val="00B9799A"/>
    <w:rsid w:val="00B97DDB"/>
    <w:rsid w:val="00BA079F"/>
    <w:rsid w:val="00BA2E73"/>
    <w:rsid w:val="00BA62DD"/>
    <w:rsid w:val="00BA6676"/>
    <w:rsid w:val="00BB1508"/>
    <w:rsid w:val="00BB4092"/>
    <w:rsid w:val="00BC2F1E"/>
    <w:rsid w:val="00BC3268"/>
    <w:rsid w:val="00BC5FD1"/>
    <w:rsid w:val="00BC7159"/>
    <w:rsid w:val="00BE2658"/>
    <w:rsid w:val="00BE5D99"/>
    <w:rsid w:val="00BE5ECA"/>
    <w:rsid w:val="00BF0E4B"/>
    <w:rsid w:val="00BF2431"/>
    <w:rsid w:val="00BF32EA"/>
    <w:rsid w:val="00BF509E"/>
    <w:rsid w:val="00BF7302"/>
    <w:rsid w:val="00BF7F59"/>
    <w:rsid w:val="00C015A3"/>
    <w:rsid w:val="00C0245B"/>
    <w:rsid w:val="00C03846"/>
    <w:rsid w:val="00C0758B"/>
    <w:rsid w:val="00C12482"/>
    <w:rsid w:val="00C13378"/>
    <w:rsid w:val="00C1445B"/>
    <w:rsid w:val="00C15E95"/>
    <w:rsid w:val="00C21BDF"/>
    <w:rsid w:val="00C23459"/>
    <w:rsid w:val="00C23FD8"/>
    <w:rsid w:val="00C26A69"/>
    <w:rsid w:val="00C26E67"/>
    <w:rsid w:val="00C330CF"/>
    <w:rsid w:val="00C42A06"/>
    <w:rsid w:val="00C44844"/>
    <w:rsid w:val="00C45E34"/>
    <w:rsid w:val="00C47969"/>
    <w:rsid w:val="00C507F8"/>
    <w:rsid w:val="00C50D4E"/>
    <w:rsid w:val="00C51557"/>
    <w:rsid w:val="00C51841"/>
    <w:rsid w:val="00C60A09"/>
    <w:rsid w:val="00C61FC2"/>
    <w:rsid w:val="00C62895"/>
    <w:rsid w:val="00C629AC"/>
    <w:rsid w:val="00C634BC"/>
    <w:rsid w:val="00C70C21"/>
    <w:rsid w:val="00C71A38"/>
    <w:rsid w:val="00C71FC5"/>
    <w:rsid w:val="00C742A3"/>
    <w:rsid w:val="00C77D90"/>
    <w:rsid w:val="00C81FBF"/>
    <w:rsid w:val="00C94D9C"/>
    <w:rsid w:val="00CA2F21"/>
    <w:rsid w:val="00CA32ED"/>
    <w:rsid w:val="00CA71D6"/>
    <w:rsid w:val="00CA78FA"/>
    <w:rsid w:val="00CB122A"/>
    <w:rsid w:val="00CB7D02"/>
    <w:rsid w:val="00CC1FA2"/>
    <w:rsid w:val="00CC224B"/>
    <w:rsid w:val="00CC44DD"/>
    <w:rsid w:val="00CD682D"/>
    <w:rsid w:val="00CE1D8A"/>
    <w:rsid w:val="00CE78D6"/>
    <w:rsid w:val="00CF09BA"/>
    <w:rsid w:val="00CF26B2"/>
    <w:rsid w:val="00CF35B4"/>
    <w:rsid w:val="00CF4561"/>
    <w:rsid w:val="00CF79C2"/>
    <w:rsid w:val="00D007F0"/>
    <w:rsid w:val="00D12E62"/>
    <w:rsid w:val="00D12EB9"/>
    <w:rsid w:val="00D1415B"/>
    <w:rsid w:val="00D1558B"/>
    <w:rsid w:val="00D16ECC"/>
    <w:rsid w:val="00D20F5C"/>
    <w:rsid w:val="00D23744"/>
    <w:rsid w:val="00D27E71"/>
    <w:rsid w:val="00D3021E"/>
    <w:rsid w:val="00D3083A"/>
    <w:rsid w:val="00D3098D"/>
    <w:rsid w:val="00D31FCF"/>
    <w:rsid w:val="00D3328A"/>
    <w:rsid w:val="00D35E35"/>
    <w:rsid w:val="00D3752D"/>
    <w:rsid w:val="00D37D08"/>
    <w:rsid w:val="00D53019"/>
    <w:rsid w:val="00D55BC9"/>
    <w:rsid w:val="00D55BCC"/>
    <w:rsid w:val="00D56559"/>
    <w:rsid w:val="00D56581"/>
    <w:rsid w:val="00D601F0"/>
    <w:rsid w:val="00D63144"/>
    <w:rsid w:val="00D648B3"/>
    <w:rsid w:val="00D66040"/>
    <w:rsid w:val="00D66FC0"/>
    <w:rsid w:val="00D729D7"/>
    <w:rsid w:val="00D74F24"/>
    <w:rsid w:val="00D90219"/>
    <w:rsid w:val="00D9086B"/>
    <w:rsid w:val="00D90B31"/>
    <w:rsid w:val="00D95263"/>
    <w:rsid w:val="00DB034B"/>
    <w:rsid w:val="00DB2D26"/>
    <w:rsid w:val="00DC44CA"/>
    <w:rsid w:val="00DC726C"/>
    <w:rsid w:val="00DD0047"/>
    <w:rsid w:val="00DD1C6A"/>
    <w:rsid w:val="00DD1E97"/>
    <w:rsid w:val="00DD4B33"/>
    <w:rsid w:val="00DD6208"/>
    <w:rsid w:val="00DD7057"/>
    <w:rsid w:val="00DE116B"/>
    <w:rsid w:val="00DE1B59"/>
    <w:rsid w:val="00DE2BEA"/>
    <w:rsid w:val="00DF0C8E"/>
    <w:rsid w:val="00DF6E47"/>
    <w:rsid w:val="00E05462"/>
    <w:rsid w:val="00E101F4"/>
    <w:rsid w:val="00E132BA"/>
    <w:rsid w:val="00E14CBC"/>
    <w:rsid w:val="00E17E02"/>
    <w:rsid w:val="00E17EB1"/>
    <w:rsid w:val="00E21BF7"/>
    <w:rsid w:val="00E23B9A"/>
    <w:rsid w:val="00E26AD2"/>
    <w:rsid w:val="00E3017D"/>
    <w:rsid w:val="00E36B68"/>
    <w:rsid w:val="00E403C2"/>
    <w:rsid w:val="00E55159"/>
    <w:rsid w:val="00E649C2"/>
    <w:rsid w:val="00E64E33"/>
    <w:rsid w:val="00E6586C"/>
    <w:rsid w:val="00E72F8B"/>
    <w:rsid w:val="00E91F97"/>
    <w:rsid w:val="00E9219E"/>
    <w:rsid w:val="00E922F8"/>
    <w:rsid w:val="00E941A9"/>
    <w:rsid w:val="00E9448B"/>
    <w:rsid w:val="00E952FC"/>
    <w:rsid w:val="00E96029"/>
    <w:rsid w:val="00EA10BB"/>
    <w:rsid w:val="00EA10E1"/>
    <w:rsid w:val="00EA3032"/>
    <w:rsid w:val="00EB402E"/>
    <w:rsid w:val="00EB4BC2"/>
    <w:rsid w:val="00EB55CA"/>
    <w:rsid w:val="00EB7DCE"/>
    <w:rsid w:val="00EC01E6"/>
    <w:rsid w:val="00EC0D00"/>
    <w:rsid w:val="00EC2625"/>
    <w:rsid w:val="00EC5B82"/>
    <w:rsid w:val="00EC6574"/>
    <w:rsid w:val="00EE13FF"/>
    <w:rsid w:val="00EE5B48"/>
    <w:rsid w:val="00EE5C31"/>
    <w:rsid w:val="00EF4574"/>
    <w:rsid w:val="00EF4E8F"/>
    <w:rsid w:val="00EF60B9"/>
    <w:rsid w:val="00F060EF"/>
    <w:rsid w:val="00F13A9A"/>
    <w:rsid w:val="00F15107"/>
    <w:rsid w:val="00F15846"/>
    <w:rsid w:val="00F21A79"/>
    <w:rsid w:val="00F22AFB"/>
    <w:rsid w:val="00F26B9C"/>
    <w:rsid w:val="00F27EA7"/>
    <w:rsid w:val="00F30DDE"/>
    <w:rsid w:val="00F332CB"/>
    <w:rsid w:val="00F363AE"/>
    <w:rsid w:val="00F450C5"/>
    <w:rsid w:val="00F47182"/>
    <w:rsid w:val="00F5043E"/>
    <w:rsid w:val="00F5147F"/>
    <w:rsid w:val="00F643EC"/>
    <w:rsid w:val="00F663FD"/>
    <w:rsid w:val="00F727DA"/>
    <w:rsid w:val="00F73D72"/>
    <w:rsid w:val="00F80E74"/>
    <w:rsid w:val="00F83169"/>
    <w:rsid w:val="00F86198"/>
    <w:rsid w:val="00F91EF4"/>
    <w:rsid w:val="00F96CCB"/>
    <w:rsid w:val="00FA0101"/>
    <w:rsid w:val="00FA3BE0"/>
    <w:rsid w:val="00FB271B"/>
    <w:rsid w:val="00FB2A99"/>
    <w:rsid w:val="00FC030D"/>
    <w:rsid w:val="00FC206B"/>
    <w:rsid w:val="00FC7B09"/>
    <w:rsid w:val="00FE098C"/>
    <w:rsid w:val="00FE0E66"/>
    <w:rsid w:val="00FF33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65778BA"/>
  <w15:chartTrackingRefBased/>
  <w15:docId w15:val="{F167D043-6F20-439A-91A1-BB544F552F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F7302"/>
    <w:pPr>
      <w:widowControl w:val="0"/>
      <w:spacing w:line="360" w:lineRule="auto"/>
      <w:ind w:firstLineChars="200" w:firstLine="480"/>
      <w:jc w:val="both"/>
    </w:pPr>
    <w:rPr>
      <w:rFonts w:ascii="Times New Roman" w:hAnsi="Times New Roman" w:cs="Times New Roman"/>
      <w:sz w:val="24"/>
      <w:szCs w:val="24"/>
    </w:rPr>
  </w:style>
  <w:style w:type="paragraph" w:styleId="1">
    <w:name w:val="heading 1"/>
    <w:basedOn w:val="a"/>
    <w:next w:val="a"/>
    <w:link w:val="10"/>
    <w:uiPriority w:val="9"/>
    <w:qFormat/>
    <w:rsid w:val="00EA10BB"/>
    <w:pPr>
      <w:keepNext/>
      <w:keepLines/>
      <w:spacing w:before="180" w:after="180"/>
      <w:ind w:firstLineChars="0" w:firstLine="0"/>
      <w:outlineLvl w:val="0"/>
    </w:pPr>
    <w:rPr>
      <w:rFonts w:ascii="黑体" w:eastAsia="黑体" w:hAnsi="黑体"/>
      <w:bCs/>
      <w:kern w:val="44"/>
      <w:sz w:val="30"/>
      <w:szCs w:val="30"/>
    </w:rPr>
  </w:style>
  <w:style w:type="paragraph" w:styleId="2">
    <w:name w:val="heading 2"/>
    <w:basedOn w:val="a"/>
    <w:next w:val="a"/>
    <w:link w:val="20"/>
    <w:uiPriority w:val="9"/>
    <w:unhideWhenUsed/>
    <w:qFormat/>
    <w:rsid w:val="006E259C"/>
    <w:pPr>
      <w:keepNext/>
      <w:keepLines/>
      <w:spacing w:before="180" w:after="180"/>
      <w:ind w:firstLineChars="50" w:firstLine="140"/>
      <w:outlineLvl w:val="1"/>
    </w:pPr>
    <w:rPr>
      <w:rFonts w:ascii="黑体" w:eastAsia="黑体" w:hAnsi="黑体" w:cstheme="majorBidi"/>
      <w:bCs/>
      <w:sz w:val="28"/>
      <w:szCs w:val="28"/>
    </w:rPr>
  </w:style>
  <w:style w:type="paragraph" w:styleId="3">
    <w:name w:val="heading 3"/>
    <w:basedOn w:val="a"/>
    <w:next w:val="a"/>
    <w:link w:val="30"/>
    <w:uiPriority w:val="9"/>
    <w:unhideWhenUsed/>
    <w:qFormat/>
    <w:rsid w:val="005E2569"/>
    <w:pPr>
      <w:keepNext/>
      <w:keepLines/>
      <w:spacing w:before="120" w:after="120"/>
      <w:ind w:firstLineChars="100" w:firstLine="241"/>
      <w:outlineLvl w:val="2"/>
    </w:pPr>
    <w:rPr>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BF730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BF7302"/>
    <w:rPr>
      <w:sz w:val="18"/>
      <w:szCs w:val="18"/>
    </w:rPr>
  </w:style>
  <w:style w:type="paragraph" w:styleId="a5">
    <w:name w:val="footer"/>
    <w:basedOn w:val="a"/>
    <w:link w:val="a6"/>
    <w:uiPriority w:val="99"/>
    <w:unhideWhenUsed/>
    <w:rsid w:val="00BF7302"/>
    <w:pPr>
      <w:tabs>
        <w:tab w:val="center" w:pos="4153"/>
        <w:tab w:val="right" w:pos="8306"/>
      </w:tabs>
      <w:snapToGrid w:val="0"/>
      <w:jc w:val="left"/>
    </w:pPr>
    <w:rPr>
      <w:sz w:val="18"/>
      <w:szCs w:val="18"/>
    </w:rPr>
  </w:style>
  <w:style w:type="character" w:customStyle="1" w:styleId="a6">
    <w:name w:val="页脚 字符"/>
    <w:basedOn w:val="a0"/>
    <w:link w:val="a5"/>
    <w:uiPriority w:val="99"/>
    <w:rsid w:val="00BF7302"/>
    <w:rPr>
      <w:sz w:val="18"/>
      <w:szCs w:val="18"/>
    </w:rPr>
  </w:style>
  <w:style w:type="character" w:customStyle="1" w:styleId="10">
    <w:name w:val="标题 1 字符"/>
    <w:basedOn w:val="a0"/>
    <w:link w:val="1"/>
    <w:uiPriority w:val="9"/>
    <w:rsid w:val="00EA10BB"/>
    <w:rPr>
      <w:rFonts w:ascii="黑体" w:eastAsia="黑体" w:hAnsi="黑体" w:cs="Times New Roman"/>
      <w:bCs/>
      <w:kern w:val="44"/>
      <w:sz w:val="30"/>
      <w:szCs w:val="30"/>
    </w:rPr>
  </w:style>
  <w:style w:type="paragraph" w:styleId="a7">
    <w:name w:val="List Paragraph"/>
    <w:basedOn w:val="a"/>
    <w:uiPriority w:val="34"/>
    <w:qFormat/>
    <w:rsid w:val="00AD1ADA"/>
    <w:pPr>
      <w:ind w:firstLine="420"/>
    </w:pPr>
  </w:style>
  <w:style w:type="paragraph" w:styleId="a8">
    <w:name w:val="Normal (Web)"/>
    <w:basedOn w:val="a"/>
    <w:uiPriority w:val="99"/>
    <w:semiHidden/>
    <w:unhideWhenUsed/>
    <w:rsid w:val="00782AEA"/>
    <w:pPr>
      <w:widowControl/>
      <w:spacing w:before="100" w:beforeAutospacing="1" w:after="100" w:afterAutospacing="1" w:line="240" w:lineRule="auto"/>
      <w:ind w:firstLineChars="0" w:firstLine="0"/>
      <w:jc w:val="left"/>
    </w:pPr>
    <w:rPr>
      <w:rFonts w:ascii="宋体" w:eastAsia="宋体" w:hAnsi="宋体" w:cs="宋体"/>
      <w:kern w:val="0"/>
    </w:rPr>
  </w:style>
  <w:style w:type="character" w:styleId="a9">
    <w:name w:val="Strong"/>
    <w:basedOn w:val="a0"/>
    <w:uiPriority w:val="22"/>
    <w:qFormat/>
    <w:rsid w:val="00782AEA"/>
    <w:rPr>
      <w:b/>
      <w:bCs/>
    </w:rPr>
  </w:style>
  <w:style w:type="character" w:customStyle="1" w:styleId="20">
    <w:name w:val="标题 2 字符"/>
    <w:basedOn w:val="a0"/>
    <w:link w:val="2"/>
    <w:uiPriority w:val="9"/>
    <w:rsid w:val="006E259C"/>
    <w:rPr>
      <w:rFonts w:ascii="黑体" w:eastAsia="黑体" w:hAnsi="黑体" w:cstheme="majorBidi"/>
      <w:bCs/>
      <w:sz w:val="28"/>
      <w:szCs w:val="28"/>
    </w:rPr>
  </w:style>
  <w:style w:type="character" w:customStyle="1" w:styleId="30">
    <w:name w:val="标题 3 字符"/>
    <w:basedOn w:val="a0"/>
    <w:link w:val="3"/>
    <w:uiPriority w:val="9"/>
    <w:rsid w:val="005E2569"/>
    <w:rPr>
      <w:rFonts w:ascii="Times New Roman" w:hAnsi="Times New Roman" w:cs="Times New Roman"/>
      <w:b/>
      <w:bCs/>
      <w:sz w:val="24"/>
      <w:szCs w:val="24"/>
    </w:rPr>
  </w:style>
  <w:style w:type="character" w:customStyle="1" w:styleId="tgt">
    <w:name w:val="tgt"/>
    <w:basedOn w:val="a0"/>
    <w:rsid w:val="005C33F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1297404">
      <w:bodyDiv w:val="1"/>
      <w:marLeft w:val="0"/>
      <w:marRight w:val="0"/>
      <w:marTop w:val="0"/>
      <w:marBottom w:val="0"/>
      <w:divBdr>
        <w:top w:val="none" w:sz="0" w:space="0" w:color="auto"/>
        <w:left w:val="none" w:sz="0" w:space="0" w:color="auto"/>
        <w:bottom w:val="none" w:sz="0" w:space="0" w:color="auto"/>
        <w:right w:val="none" w:sz="0" w:space="0" w:color="auto"/>
      </w:divBdr>
      <w:divsChild>
        <w:div w:id="1894463590">
          <w:marLeft w:val="0"/>
          <w:marRight w:val="0"/>
          <w:marTop w:val="0"/>
          <w:marBottom w:val="225"/>
          <w:divBdr>
            <w:top w:val="none" w:sz="0" w:space="0" w:color="auto"/>
            <w:left w:val="none" w:sz="0" w:space="0" w:color="auto"/>
            <w:bottom w:val="none" w:sz="0" w:space="0" w:color="auto"/>
            <w:right w:val="none" w:sz="0" w:space="0" w:color="auto"/>
          </w:divBdr>
        </w:div>
        <w:div w:id="715081650">
          <w:marLeft w:val="0"/>
          <w:marRight w:val="0"/>
          <w:marTop w:val="0"/>
          <w:marBottom w:val="225"/>
          <w:divBdr>
            <w:top w:val="none" w:sz="0" w:space="0" w:color="auto"/>
            <w:left w:val="none" w:sz="0" w:space="0" w:color="auto"/>
            <w:bottom w:val="none" w:sz="0" w:space="0" w:color="auto"/>
            <w:right w:val="none" w:sz="0" w:space="0" w:color="auto"/>
          </w:divBdr>
        </w:div>
      </w:divsChild>
    </w:div>
    <w:div w:id="375008809">
      <w:bodyDiv w:val="1"/>
      <w:marLeft w:val="0"/>
      <w:marRight w:val="0"/>
      <w:marTop w:val="0"/>
      <w:marBottom w:val="0"/>
      <w:divBdr>
        <w:top w:val="none" w:sz="0" w:space="0" w:color="auto"/>
        <w:left w:val="none" w:sz="0" w:space="0" w:color="auto"/>
        <w:bottom w:val="none" w:sz="0" w:space="0" w:color="auto"/>
        <w:right w:val="none" w:sz="0" w:space="0" w:color="auto"/>
      </w:divBdr>
      <w:divsChild>
        <w:div w:id="492182471">
          <w:marLeft w:val="0"/>
          <w:marRight w:val="0"/>
          <w:marTop w:val="0"/>
          <w:marBottom w:val="225"/>
          <w:divBdr>
            <w:top w:val="none" w:sz="0" w:space="0" w:color="auto"/>
            <w:left w:val="none" w:sz="0" w:space="0" w:color="auto"/>
            <w:bottom w:val="none" w:sz="0" w:space="0" w:color="auto"/>
            <w:right w:val="none" w:sz="0" w:space="0" w:color="auto"/>
          </w:divBdr>
        </w:div>
        <w:div w:id="736825936">
          <w:marLeft w:val="0"/>
          <w:marRight w:val="0"/>
          <w:marTop w:val="0"/>
          <w:marBottom w:val="225"/>
          <w:divBdr>
            <w:top w:val="none" w:sz="0" w:space="0" w:color="auto"/>
            <w:left w:val="none" w:sz="0" w:space="0" w:color="auto"/>
            <w:bottom w:val="none" w:sz="0" w:space="0" w:color="auto"/>
            <w:right w:val="none" w:sz="0" w:space="0" w:color="auto"/>
          </w:divBdr>
        </w:div>
      </w:divsChild>
    </w:div>
    <w:div w:id="394283037">
      <w:bodyDiv w:val="1"/>
      <w:marLeft w:val="0"/>
      <w:marRight w:val="0"/>
      <w:marTop w:val="0"/>
      <w:marBottom w:val="0"/>
      <w:divBdr>
        <w:top w:val="none" w:sz="0" w:space="0" w:color="auto"/>
        <w:left w:val="none" w:sz="0" w:space="0" w:color="auto"/>
        <w:bottom w:val="none" w:sz="0" w:space="0" w:color="auto"/>
        <w:right w:val="none" w:sz="0" w:space="0" w:color="auto"/>
      </w:divBdr>
    </w:div>
    <w:div w:id="985666672">
      <w:bodyDiv w:val="1"/>
      <w:marLeft w:val="0"/>
      <w:marRight w:val="0"/>
      <w:marTop w:val="0"/>
      <w:marBottom w:val="0"/>
      <w:divBdr>
        <w:top w:val="none" w:sz="0" w:space="0" w:color="auto"/>
        <w:left w:val="none" w:sz="0" w:space="0" w:color="auto"/>
        <w:bottom w:val="none" w:sz="0" w:space="0" w:color="auto"/>
        <w:right w:val="none" w:sz="0" w:space="0" w:color="auto"/>
      </w:divBdr>
    </w:div>
    <w:div w:id="1234926105">
      <w:bodyDiv w:val="1"/>
      <w:marLeft w:val="0"/>
      <w:marRight w:val="0"/>
      <w:marTop w:val="0"/>
      <w:marBottom w:val="0"/>
      <w:divBdr>
        <w:top w:val="none" w:sz="0" w:space="0" w:color="auto"/>
        <w:left w:val="none" w:sz="0" w:space="0" w:color="auto"/>
        <w:bottom w:val="none" w:sz="0" w:space="0" w:color="auto"/>
        <w:right w:val="none" w:sz="0" w:space="0" w:color="auto"/>
      </w:divBdr>
      <w:divsChild>
        <w:div w:id="1036809699">
          <w:marLeft w:val="0"/>
          <w:marRight w:val="0"/>
          <w:marTop w:val="0"/>
          <w:marBottom w:val="225"/>
          <w:divBdr>
            <w:top w:val="none" w:sz="0" w:space="0" w:color="auto"/>
            <w:left w:val="none" w:sz="0" w:space="0" w:color="auto"/>
            <w:bottom w:val="none" w:sz="0" w:space="0" w:color="auto"/>
            <w:right w:val="none" w:sz="0" w:space="0" w:color="auto"/>
          </w:divBdr>
        </w:div>
        <w:div w:id="548421448">
          <w:marLeft w:val="0"/>
          <w:marRight w:val="0"/>
          <w:marTop w:val="0"/>
          <w:marBottom w:val="225"/>
          <w:divBdr>
            <w:top w:val="none" w:sz="0" w:space="0" w:color="auto"/>
            <w:left w:val="none" w:sz="0" w:space="0" w:color="auto"/>
            <w:bottom w:val="none" w:sz="0" w:space="0" w:color="auto"/>
            <w:right w:val="none" w:sz="0" w:space="0" w:color="auto"/>
          </w:divBdr>
        </w:div>
      </w:divsChild>
    </w:div>
    <w:div w:id="18481323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oter" Target="footer2.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2.xml"/><Relationship Id="rId5" Type="http://schemas.openxmlformats.org/officeDocument/2006/relationships/footnotes" Target="footnote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jpeg"/><Relationship Id="rId14"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613</TotalTime>
  <Pages>7</Pages>
  <Words>669</Words>
  <Characters>3816</Characters>
  <Application>Microsoft Office Word</Application>
  <DocSecurity>0</DocSecurity>
  <Lines>31</Lines>
  <Paragraphs>8</Paragraphs>
  <ScaleCrop>false</ScaleCrop>
  <Company>微软中国</Company>
  <LinksUpToDate>false</LinksUpToDate>
  <CharactersWithSpaces>44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652</cp:revision>
  <dcterms:created xsi:type="dcterms:W3CDTF">2019-05-30T07:15:00Z</dcterms:created>
  <dcterms:modified xsi:type="dcterms:W3CDTF">2019-11-26T08:58:00Z</dcterms:modified>
</cp:coreProperties>
</file>